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EF5817" w:rsidRDefault="00EF5817">
                            <w:r>
                              <w:t>RIP 10.8 Robotika</w:t>
                            </w:r>
                          </w:p>
                          <w:p w14:paraId="49AF71DF" w14:textId="77777777" w:rsidR="00EF5817" w:rsidRDefault="00EF5817"/>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EF5817" w:rsidRDefault="00EF5817">
                      <w:r>
                        <w:t>RIP 10.8 Robotika</w:t>
                      </w:r>
                    </w:p>
                    <w:p w14:paraId="49AF71DF" w14:textId="77777777" w:rsidR="00EF5817" w:rsidRDefault="00EF5817"/>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bookmarkStart w:id="1" w:name="_Hlk518328261"/>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bookmarkEnd w:id="1"/>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2" w:name="_Toc51743893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2"/>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6000A79D" w:rsidR="001E11FD" w:rsidRDefault="001E11FD" w:rsidP="001E11FD">
      <w:pPr>
        <w:spacing w:line="360" w:lineRule="auto"/>
        <w:jc w:val="center"/>
      </w:pPr>
      <w:r>
        <w:t xml:space="preserve">  </w:t>
      </w:r>
      <w:r w:rsidR="004E2A4B">
        <w:t>BERBASIS</w:t>
      </w:r>
      <w:r>
        <w:t xml:space="preserve">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2A5B1ACF" w:rsidR="001E11FD" w:rsidRDefault="001E11FD" w:rsidP="001E11FD">
            <w:pPr>
              <w:spacing w:line="360" w:lineRule="auto"/>
              <w:jc w:val="center"/>
            </w:pPr>
            <w:r>
              <w:t>NIDN: 04.</w:t>
            </w:r>
            <w:r w:rsidR="002D454B">
              <w:t>19</w:t>
            </w:r>
            <w:r w:rsidR="00C41FE0">
              <w:t>1078</w:t>
            </w:r>
            <w:r w:rsidR="008C6F5D">
              <w:t>.</w:t>
            </w:r>
            <w:r w:rsidR="00C41FE0">
              <w:t>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3" w:name="_Toc517438932"/>
      <w:r w:rsidRPr="00CD1D90">
        <w:lastRenderedPageBreak/>
        <w:t>DAFTAR ISI</w:t>
      </w:r>
      <w:bookmarkEnd w:id="3"/>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07F2C5C" w14:textId="5AD1B8D5" w:rsidR="004E2A4B" w:rsidRPr="004E2A4B" w:rsidRDefault="00CD1D90">
          <w:pPr>
            <w:pStyle w:val="TOC1"/>
            <w:tabs>
              <w:tab w:val="right" w:leader="dot" w:pos="7928"/>
            </w:tabs>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7438931" w:history="1">
            <w:r w:rsidR="004E2A4B" w:rsidRPr="004E2A4B">
              <w:rPr>
                <w:rStyle w:val="Hyperlink"/>
                <w:rFonts w:cs="Times New Roman"/>
                <w:noProof/>
              </w:rPr>
              <w:t>HALAMAN PENGESAH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1 \h </w:instrText>
            </w:r>
            <w:r w:rsidR="004E2A4B" w:rsidRPr="004E2A4B">
              <w:rPr>
                <w:noProof/>
                <w:webHidden/>
              </w:rPr>
            </w:r>
            <w:r w:rsidR="004E2A4B" w:rsidRPr="004E2A4B">
              <w:rPr>
                <w:noProof/>
                <w:webHidden/>
              </w:rPr>
              <w:fldChar w:fldCharType="separate"/>
            </w:r>
            <w:r w:rsidR="00500FA9">
              <w:rPr>
                <w:noProof/>
                <w:webHidden/>
              </w:rPr>
              <w:t>i</w:t>
            </w:r>
            <w:r w:rsidR="004E2A4B" w:rsidRPr="004E2A4B">
              <w:rPr>
                <w:noProof/>
                <w:webHidden/>
              </w:rPr>
              <w:fldChar w:fldCharType="end"/>
            </w:r>
          </w:hyperlink>
        </w:p>
        <w:p w14:paraId="59D5BF41" w14:textId="690CD946" w:rsidR="004E2A4B" w:rsidRPr="004E2A4B" w:rsidRDefault="00EF5817">
          <w:pPr>
            <w:pStyle w:val="TOC1"/>
            <w:tabs>
              <w:tab w:val="right" w:leader="dot" w:pos="7928"/>
            </w:tabs>
            <w:rPr>
              <w:rFonts w:asciiTheme="minorHAnsi" w:eastAsiaTheme="minorEastAsia" w:hAnsiTheme="minorHAnsi"/>
              <w:noProof/>
              <w:color w:val="auto"/>
              <w:sz w:val="22"/>
            </w:rPr>
          </w:pPr>
          <w:hyperlink w:anchor="_Toc517438932" w:history="1">
            <w:r w:rsidR="004E2A4B" w:rsidRPr="004E2A4B">
              <w:rPr>
                <w:rStyle w:val="Hyperlink"/>
                <w:noProof/>
              </w:rPr>
              <w:t>DAFTAR I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2 \h </w:instrText>
            </w:r>
            <w:r w:rsidR="004E2A4B" w:rsidRPr="004E2A4B">
              <w:rPr>
                <w:noProof/>
                <w:webHidden/>
              </w:rPr>
            </w:r>
            <w:r w:rsidR="004E2A4B" w:rsidRPr="004E2A4B">
              <w:rPr>
                <w:noProof/>
                <w:webHidden/>
              </w:rPr>
              <w:fldChar w:fldCharType="separate"/>
            </w:r>
            <w:r w:rsidR="00500FA9">
              <w:rPr>
                <w:noProof/>
                <w:webHidden/>
              </w:rPr>
              <w:t>ii</w:t>
            </w:r>
            <w:r w:rsidR="004E2A4B" w:rsidRPr="004E2A4B">
              <w:rPr>
                <w:noProof/>
                <w:webHidden/>
              </w:rPr>
              <w:fldChar w:fldCharType="end"/>
            </w:r>
          </w:hyperlink>
        </w:p>
        <w:p w14:paraId="781707F0" w14:textId="3FC0241D"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3" w:history="1">
            <w:r w:rsidR="004E2A4B" w:rsidRPr="004E2A4B">
              <w:rPr>
                <w:rStyle w:val="Hyperlink"/>
                <w:noProof/>
              </w:rPr>
              <w:t>1.</w:t>
            </w:r>
            <w:r w:rsidR="004E2A4B" w:rsidRPr="004E2A4B">
              <w:rPr>
                <w:rFonts w:asciiTheme="minorHAnsi" w:eastAsiaTheme="minorEastAsia" w:hAnsiTheme="minorHAnsi"/>
                <w:noProof/>
                <w:color w:val="auto"/>
                <w:sz w:val="22"/>
              </w:rPr>
              <w:tab/>
            </w:r>
            <w:r w:rsidR="004E2A4B" w:rsidRPr="004E2A4B">
              <w:rPr>
                <w:rStyle w:val="Hyperlink"/>
                <w:noProof/>
              </w:rPr>
              <w:t>Latar Belakang</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3 \h </w:instrText>
            </w:r>
            <w:r w:rsidR="004E2A4B" w:rsidRPr="004E2A4B">
              <w:rPr>
                <w:noProof/>
                <w:webHidden/>
              </w:rPr>
            </w:r>
            <w:r w:rsidR="004E2A4B" w:rsidRPr="004E2A4B">
              <w:rPr>
                <w:noProof/>
                <w:webHidden/>
              </w:rPr>
              <w:fldChar w:fldCharType="separate"/>
            </w:r>
            <w:r w:rsidR="00500FA9">
              <w:rPr>
                <w:noProof/>
                <w:webHidden/>
              </w:rPr>
              <w:t>1</w:t>
            </w:r>
            <w:r w:rsidR="004E2A4B" w:rsidRPr="004E2A4B">
              <w:rPr>
                <w:noProof/>
                <w:webHidden/>
              </w:rPr>
              <w:fldChar w:fldCharType="end"/>
            </w:r>
          </w:hyperlink>
        </w:p>
        <w:p w14:paraId="26986E89" w14:textId="09E70585"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4" w:history="1">
            <w:r w:rsidR="004E2A4B" w:rsidRPr="004E2A4B">
              <w:rPr>
                <w:rStyle w:val="Hyperlink"/>
                <w:noProof/>
              </w:rPr>
              <w:t>2.</w:t>
            </w:r>
            <w:r w:rsidR="004E2A4B" w:rsidRPr="004E2A4B">
              <w:rPr>
                <w:rFonts w:asciiTheme="minorHAnsi" w:eastAsiaTheme="minorEastAsia" w:hAnsiTheme="minorHAnsi"/>
                <w:noProof/>
                <w:color w:val="auto"/>
                <w:sz w:val="22"/>
              </w:rPr>
              <w:tab/>
            </w:r>
            <w:r w:rsidR="004E2A4B" w:rsidRPr="004E2A4B">
              <w:rPr>
                <w:rStyle w:val="Hyperlink"/>
                <w:noProof/>
              </w:rPr>
              <w:t>Identifikasi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4 \h </w:instrText>
            </w:r>
            <w:r w:rsidR="004E2A4B" w:rsidRPr="004E2A4B">
              <w:rPr>
                <w:noProof/>
                <w:webHidden/>
              </w:rPr>
            </w:r>
            <w:r w:rsidR="004E2A4B" w:rsidRPr="004E2A4B">
              <w:rPr>
                <w:noProof/>
                <w:webHidden/>
              </w:rPr>
              <w:fldChar w:fldCharType="separate"/>
            </w:r>
            <w:r w:rsidR="00500FA9">
              <w:rPr>
                <w:noProof/>
                <w:webHidden/>
              </w:rPr>
              <w:t>3</w:t>
            </w:r>
            <w:r w:rsidR="004E2A4B" w:rsidRPr="004E2A4B">
              <w:rPr>
                <w:noProof/>
                <w:webHidden/>
              </w:rPr>
              <w:fldChar w:fldCharType="end"/>
            </w:r>
          </w:hyperlink>
        </w:p>
        <w:p w14:paraId="40D54A6C" w14:textId="4786248A"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5" w:history="1">
            <w:r w:rsidR="004E2A4B" w:rsidRPr="004E2A4B">
              <w:rPr>
                <w:rStyle w:val="Hyperlink"/>
                <w:noProof/>
              </w:rPr>
              <w:t>3.</w:t>
            </w:r>
            <w:r w:rsidR="004E2A4B" w:rsidRPr="004E2A4B">
              <w:rPr>
                <w:rFonts w:asciiTheme="minorHAnsi" w:eastAsiaTheme="minorEastAsia" w:hAnsiTheme="minorHAnsi"/>
                <w:noProof/>
                <w:color w:val="auto"/>
                <w:sz w:val="22"/>
              </w:rPr>
              <w:tab/>
            </w:r>
            <w:r w:rsidR="004E2A4B" w:rsidRPr="004E2A4B">
              <w:rPr>
                <w:rStyle w:val="Hyperlink"/>
                <w:noProof/>
              </w:rPr>
              <w:t>Rumu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5 \h </w:instrText>
            </w:r>
            <w:r w:rsidR="004E2A4B" w:rsidRPr="004E2A4B">
              <w:rPr>
                <w:noProof/>
                <w:webHidden/>
              </w:rPr>
            </w:r>
            <w:r w:rsidR="004E2A4B" w:rsidRPr="004E2A4B">
              <w:rPr>
                <w:noProof/>
                <w:webHidden/>
              </w:rPr>
              <w:fldChar w:fldCharType="separate"/>
            </w:r>
            <w:r w:rsidR="00500FA9">
              <w:rPr>
                <w:noProof/>
                <w:webHidden/>
              </w:rPr>
              <w:t>3</w:t>
            </w:r>
            <w:r w:rsidR="004E2A4B" w:rsidRPr="004E2A4B">
              <w:rPr>
                <w:noProof/>
                <w:webHidden/>
              </w:rPr>
              <w:fldChar w:fldCharType="end"/>
            </w:r>
          </w:hyperlink>
        </w:p>
        <w:p w14:paraId="5194E41B" w14:textId="3D0077BF"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6" w:history="1">
            <w:r w:rsidR="004E2A4B" w:rsidRPr="004E2A4B">
              <w:rPr>
                <w:rStyle w:val="Hyperlink"/>
                <w:noProof/>
              </w:rPr>
              <w:t>4.</w:t>
            </w:r>
            <w:r w:rsidR="004E2A4B" w:rsidRPr="004E2A4B">
              <w:rPr>
                <w:rFonts w:asciiTheme="minorHAnsi" w:eastAsiaTheme="minorEastAsia" w:hAnsiTheme="minorHAnsi"/>
                <w:noProof/>
                <w:color w:val="auto"/>
                <w:sz w:val="22"/>
              </w:rPr>
              <w:tab/>
            </w:r>
            <w:r w:rsidR="004E2A4B" w:rsidRPr="004E2A4B">
              <w:rPr>
                <w:rStyle w:val="Hyperlink"/>
                <w:noProof/>
              </w:rPr>
              <w:t>Tujuan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6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57FFB59A" w14:textId="2C58BB2B"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7" w:history="1">
            <w:r w:rsidR="004E2A4B" w:rsidRPr="004E2A4B">
              <w:rPr>
                <w:rStyle w:val="Hyperlink"/>
                <w:noProof/>
              </w:rPr>
              <w:t>5.</w:t>
            </w:r>
            <w:r w:rsidR="004E2A4B" w:rsidRPr="004E2A4B">
              <w:rPr>
                <w:rFonts w:asciiTheme="minorHAnsi" w:eastAsiaTheme="minorEastAsia" w:hAnsiTheme="minorHAnsi"/>
                <w:noProof/>
                <w:color w:val="auto"/>
                <w:sz w:val="22"/>
              </w:rPr>
              <w:tab/>
            </w:r>
            <w:r w:rsidR="004E2A4B" w:rsidRPr="004E2A4B">
              <w:rPr>
                <w:rStyle w:val="Hyperlink"/>
                <w:noProof/>
              </w:rPr>
              <w:t>Batasan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7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07E6ADF7" w14:textId="531BF235"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8" w:history="1">
            <w:r w:rsidR="004E2A4B" w:rsidRPr="004E2A4B">
              <w:rPr>
                <w:rStyle w:val="Hyperlink"/>
                <w:noProof/>
              </w:rPr>
              <w:t>6.</w:t>
            </w:r>
            <w:r w:rsidR="004E2A4B" w:rsidRPr="004E2A4B">
              <w:rPr>
                <w:rFonts w:asciiTheme="minorHAnsi" w:eastAsiaTheme="minorEastAsia" w:hAnsiTheme="minorHAnsi"/>
                <w:noProof/>
                <w:color w:val="auto"/>
                <w:sz w:val="22"/>
              </w:rPr>
              <w:tab/>
            </w:r>
            <w:r w:rsidR="004E2A4B" w:rsidRPr="004E2A4B">
              <w:rPr>
                <w:rStyle w:val="Hyperlink"/>
                <w:noProof/>
              </w:rPr>
              <w:t>Manfaat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8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37AC881D" w14:textId="2AE02333"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39" w:history="1">
            <w:r w:rsidR="004E2A4B" w:rsidRPr="004E2A4B">
              <w:rPr>
                <w:rStyle w:val="Hyperlink"/>
                <w:noProof/>
              </w:rPr>
              <w:t>7.</w:t>
            </w:r>
            <w:r w:rsidR="004E2A4B" w:rsidRPr="004E2A4B">
              <w:rPr>
                <w:rFonts w:asciiTheme="minorHAnsi" w:eastAsiaTheme="minorEastAsia" w:hAnsiTheme="minorHAnsi"/>
                <w:noProof/>
                <w:color w:val="auto"/>
                <w:sz w:val="22"/>
              </w:rPr>
              <w:tab/>
            </w:r>
            <w:r w:rsidR="004E2A4B" w:rsidRPr="004E2A4B">
              <w:rPr>
                <w:rStyle w:val="Hyperlink"/>
                <w:noProof/>
              </w:rPr>
              <w:t>Tinjauan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39 \h </w:instrText>
            </w:r>
            <w:r w:rsidR="004E2A4B" w:rsidRPr="004E2A4B">
              <w:rPr>
                <w:noProof/>
                <w:webHidden/>
              </w:rPr>
            </w:r>
            <w:r w:rsidR="004E2A4B" w:rsidRPr="004E2A4B">
              <w:rPr>
                <w:noProof/>
                <w:webHidden/>
              </w:rPr>
              <w:fldChar w:fldCharType="separate"/>
            </w:r>
            <w:r w:rsidR="00500FA9">
              <w:rPr>
                <w:noProof/>
                <w:webHidden/>
              </w:rPr>
              <w:t>4</w:t>
            </w:r>
            <w:r w:rsidR="004E2A4B" w:rsidRPr="004E2A4B">
              <w:rPr>
                <w:noProof/>
                <w:webHidden/>
              </w:rPr>
              <w:fldChar w:fldCharType="end"/>
            </w:r>
          </w:hyperlink>
        </w:p>
        <w:p w14:paraId="70EEA0E4" w14:textId="2D8D3701"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40" w:history="1">
            <w:r w:rsidR="004E2A4B" w:rsidRPr="004E2A4B">
              <w:rPr>
                <w:rStyle w:val="Hyperlink"/>
                <w:noProof/>
              </w:rPr>
              <w:t>8.</w:t>
            </w:r>
            <w:r w:rsidR="004E2A4B" w:rsidRPr="004E2A4B">
              <w:rPr>
                <w:rFonts w:asciiTheme="minorHAnsi" w:eastAsiaTheme="minorEastAsia" w:hAnsiTheme="minorHAnsi"/>
                <w:noProof/>
                <w:color w:val="auto"/>
                <w:sz w:val="22"/>
              </w:rPr>
              <w:tab/>
            </w:r>
            <w:r w:rsidR="004E2A4B" w:rsidRPr="004E2A4B">
              <w:rPr>
                <w:rStyle w:val="Hyperlink"/>
                <w:noProof/>
              </w:rPr>
              <w:t>Metode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0 \h </w:instrText>
            </w:r>
            <w:r w:rsidR="004E2A4B" w:rsidRPr="004E2A4B">
              <w:rPr>
                <w:noProof/>
                <w:webHidden/>
              </w:rPr>
            </w:r>
            <w:r w:rsidR="004E2A4B" w:rsidRPr="004E2A4B">
              <w:rPr>
                <w:noProof/>
                <w:webHidden/>
              </w:rPr>
              <w:fldChar w:fldCharType="separate"/>
            </w:r>
            <w:r w:rsidR="00500FA9">
              <w:rPr>
                <w:noProof/>
                <w:webHidden/>
              </w:rPr>
              <w:t>9</w:t>
            </w:r>
            <w:r w:rsidR="004E2A4B" w:rsidRPr="004E2A4B">
              <w:rPr>
                <w:noProof/>
                <w:webHidden/>
              </w:rPr>
              <w:fldChar w:fldCharType="end"/>
            </w:r>
          </w:hyperlink>
        </w:p>
        <w:p w14:paraId="0D9F3B4D" w14:textId="1821293F" w:rsidR="004E2A4B" w:rsidRPr="004E2A4B" w:rsidRDefault="00EF5817">
          <w:pPr>
            <w:pStyle w:val="TOC1"/>
            <w:tabs>
              <w:tab w:val="left" w:pos="660"/>
              <w:tab w:val="right" w:leader="dot" w:pos="7928"/>
            </w:tabs>
            <w:rPr>
              <w:rFonts w:asciiTheme="minorHAnsi" w:eastAsiaTheme="minorEastAsia" w:hAnsiTheme="minorHAnsi"/>
              <w:noProof/>
              <w:color w:val="auto"/>
              <w:sz w:val="22"/>
            </w:rPr>
          </w:pPr>
          <w:hyperlink w:anchor="_Toc517438941" w:history="1">
            <w:r w:rsidR="004E2A4B" w:rsidRPr="004E2A4B">
              <w:rPr>
                <w:rStyle w:val="Hyperlink"/>
                <w:noProof/>
              </w:rPr>
              <w:t>8.1.</w:t>
            </w:r>
            <w:r w:rsidR="004E2A4B" w:rsidRPr="004E2A4B">
              <w:rPr>
                <w:rFonts w:asciiTheme="minorHAnsi" w:eastAsiaTheme="minorEastAsia" w:hAnsiTheme="minorHAnsi"/>
                <w:noProof/>
                <w:color w:val="auto"/>
                <w:sz w:val="22"/>
              </w:rPr>
              <w:tab/>
            </w:r>
            <w:r w:rsidR="004E2A4B" w:rsidRPr="004E2A4B">
              <w:rPr>
                <w:rStyle w:val="Hyperlink"/>
                <w:noProof/>
              </w:rPr>
              <w:t>Kerangka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1 \h </w:instrText>
            </w:r>
            <w:r w:rsidR="004E2A4B" w:rsidRPr="004E2A4B">
              <w:rPr>
                <w:noProof/>
                <w:webHidden/>
              </w:rPr>
            </w:r>
            <w:r w:rsidR="004E2A4B" w:rsidRPr="004E2A4B">
              <w:rPr>
                <w:noProof/>
                <w:webHidden/>
              </w:rPr>
              <w:fldChar w:fldCharType="separate"/>
            </w:r>
            <w:r w:rsidR="00500FA9">
              <w:rPr>
                <w:noProof/>
                <w:webHidden/>
              </w:rPr>
              <w:t>9</w:t>
            </w:r>
            <w:r w:rsidR="004E2A4B" w:rsidRPr="004E2A4B">
              <w:rPr>
                <w:noProof/>
                <w:webHidden/>
              </w:rPr>
              <w:fldChar w:fldCharType="end"/>
            </w:r>
          </w:hyperlink>
        </w:p>
        <w:p w14:paraId="30B29ED0" w14:textId="713CF196" w:rsidR="004E2A4B" w:rsidRPr="004E2A4B" w:rsidRDefault="00EF5817">
          <w:pPr>
            <w:pStyle w:val="TOC1"/>
            <w:tabs>
              <w:tab w:val="left" w:pos="660"/>
              <w:tab w:val="right" w:leader="dot" w:pos="7928"/>
            </w:tabs>
            <w:rPr>
              <w:rFonts w:asciiTheme="minorHAnsi" w:eastAsiaTheme="minorEastAsia" w:hAnsiTheme="minorHAnsi"/>
              <w:noProof/>
              <w:color w:val="auto"/>
              <w:sz w:val="22"/>
            </w:rPr>
          </w:pPr>
          <w:hyperlink w:anchor="_Toc517438942" w:history="1">
            <w:r w:rsidR="004E2A4B" w:rsidRPr="004E2A4B">
              <w:rPr>
                <w:rStyle w:val="Hyperlink"/>
                <w:noProof/>
              </w:rPr>
              <w:t>8.2.</w:t>
            </w:r>
            <w:r w:rsidR="004E2A4B" w:rsidRPr="004E2A4B">
              <w:rPr>
                <w:rFonts w:asciiTheme="minorHAnsi" w:eastAsiaTheme="minorEastAsia" w:hAnsiTheme="minorHAnsi"/>
                <w:noProof/>
                <w:color w:val="auto"/>
                <w:sz w:val="22"/>
              </w:rPr>
              <w:tab/>
            </w:r>
            <w:r w:rsidR="004E2A4B" w:rsidRPr="004E2A4B">
              <w:rPr>
                <w:rStyle w:val="Hyperlink"/>
                <w:noProof/>
              </w:rPr>
              <w:t>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2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4F8360FC" w14:textId="52D03D04" w:rsidR="004E2A4B" w:rsidRPr="004E2A4B" w:rsidRDefault="00EF5817">
          <w:pPr>
            <w:pStyle w:val="TOC2"/>
            <w:tabs>
              <w:tab w:val="left" w:pos="1100"/>
              <w:tab w:val="right" w:leader="dot" w:pos="7928"/>
            </w:tabs>
            <w:rPr>
              <w:rFonts w:asciiTheme="minorHAnsi" w:eastAsiaTheme="minorEastAsia" w:hAnsiTheme="minorHAnsi"/>
              <w:noProof/>
              <w:color w:val="auto"/>
              <w:sz w:val="22"/>
            </w:rPr>
          </w:pPr>
          <w:hyperlink w:anchor="_Toc517438943" w:history="1">
            <w:r w:rsidR="004E2A4B" w:rsidRPr="004E2A4B">
              <w:rPr>
                <w:rStyle w:val="Hyperlink"/>
                <w:noProof/>
              </w:rPr>
              <w:t>8.2.1.</w:t>
            </w:r>
            <w:r w:rsidR="004E2A4B" w:rsidRPr="004E2A4B">
              <w:rPr>
                <w:rFonts w:asciiTheme="minorHAnsi" w:eastAsiaTheme="minorEastAsia" w:hAnsiTheme="minorHAnsi"/>
                <w:noProof/>
                <w:color w:val="auto"/>
                <w:sz w:val="22"/>
              </w:rPr>
              <w:tab/>
            </w:r>
            <w:r w:rsidR="004E2A4B" w:rsidRPr="004E2A4B">
              <w:rPr>
                <w:rStyle w:val="Hyperlink"/>
                <w:noProof/>
              </w:rPr>
              <w:t>Studi Pendahulu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3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7E2C9210" w14:textId="4F181273" w:rsidR="004E2A4B" w:rsidRPr="004E2A4B" w:rsidRDefault="00EF5817">
          <w:pPr>
            <w:pStyle w:val="TOC2"/>
            <w:tabs>
              <w:tab w:val="left" w:pos="1100"/>
              <w:tab w:val="right" w:leader="dot" w:pos="7928"/>
            </w:tabs>
            <w:rPr>
              <w:rFonts w:asciiTheme="minorHAnsi" w:eastAsiaTheme="minorEastAsia" w:hAnsiTheme="minorHAnsi"/>
              <w:noProof/>
              <w:color w:val="auto"/>
              <w:sz w:val="22"/>
            </w:rPr>
          </w:pPr>
          <w:hyperlink w:anchor="_Toc517438944" w:history="1">
            <w:r w:rsidR="004E2A4B" w:rsidRPr="004E2A4B">
              <w:rPr>
                <w:rStyle w:val="Hyperlink"/>
                <w:noProof/>
              </w:rPr>
              <w:t>8.2.2.</w:t>
            </w:r>
            <w:r w:rsidR="004E2A4B" w:rsidRPr="004E2A4B">
              <w:rPr>
                <w:rFonts w:asciiTheme="minorHAnsi" w:eastAsiaTheme="minorEastAsia" w:hAnsiTheme="minorHAnsi"/>
                <w:noProof/>
                <w:color w:val="auto"/>
                <w:sz w:val="22"/>
              </w:rPr>
              <w:tab/>
            </w:r>
            <w:r w:rsidR="004E2A4B" w:rsidRPr="004E2A4B">
              <w:rPr>
                <w:rStyle w:val="Hyperlink"/>
                <w:noProof/>
              </w:rPr>
              <w:t>Pengumpulan Dat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4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0EEC6CF2" w14:textId="28B69754" w:rsidR="004E2A4B" w:rsidRPr="004E2A4B" w:rsidRDefault="00EF5817">
          <w:pPr>
            <w:pStyle w:val="TOC1"/>
            <w:tabs>
              <w:tab w:val="left" w:pos="660"/>
              <w:tab w:val="right" w:leader="dot" w:pos="7928"/>
            </w:tabs>
            <w:rPr>
              <w:rFonts w:asciiTheme="minorHAnsi" w:eastAsiaTheme="minorEastAsia" w:hAnsiTheme="minorHAnsi"/>
              <w:noProof/>
              <w:color w:val="auto"/>
              <w:sz w:val="22"/>
            </w:rPr>
          </w:pPr>
          <w:hyperlink w:anchor="_Toc517438945" w:history="1">
            <w:r w:rsidR="004E2A4B" w:rsidRPr="004E2A4B">
              <w:rPr>
                <w:rStyle w:val="Hyperlink"/>
                <w:noProof/>
              </w:rPr>
              <w:t>8.3.</w:t>
            </w:r>
            <w:r w:rsidR="004E2A4B" w:rsidRPr="004E2A4B">
              <w:rPr>
                <w:rFonts w:asciiTheme="minorHAnsi" w:eastAsiaTheme="minorEastAsia" w:hAnsiTheme="minorHAnsi"/>
                <w:noProof/>
                <w:color w:val="auto"/>
                <w:sz w:val="22"/>
              </w:rPr>
              <w:tab/>
            </w:r>
            <w:r w:rsidR="004E2A4B" w:rsidRPr="004E2A4B">
              <w:rPr>
                <w:rStyle w:val="Hyperlink"/>
                <w:noProof/>
              </w:rPr>
              <w:t>Metode Pengembang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5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1F1C4094" w14:textId="2354903B" w:rsidR="004E2A4B" w:rsidRPr="004E2A4B" w:rsidRDefault="00EF5817">
          <w:pPr>
            <w:pStyle w:val="TOC2"/>
            <w:tabs>
              <w:tab w:val="left" w:pos="1100"/>
              <w:tab w:val="right" w:leader="dot" w:pos="7928"/>
            </w:tabs>
            <w:rPr>
              <w:rFonts w:asciiTheme="minorHAnsi" w:eastAsiaTheme="minorEastAsia" w:hAnsiTheme="minorHAnsi"/>
              <w:noProof/>
              <w:color w:val="auto"/>
              <w:sz w:val="22"/>
            </w:rPr>
          </w:pPr>
          <w:hyperlink w:anchor="_Toc517438946" w:history="1">
            <w:r w:rsidR="004E2A4B" w:rsidRPr="004E2A4B">
              <w:rPr>
                <w:rStyle w:val="Hyperlink"/>
                <w:rFonts w:cs="Times New Roman"/>
                <w:noProof/>
              </w:rPr>
              <w:t>8.3.1.</w:t>
            </w:r>
            <w:r w:rsidR="004E2A4B" w:rsidRPr="004E2A4B">
              <w:rPr>
                <w:rFonts w:asciiTheme="minorHAnsi" w:eastAsiaTheme="minorEastAsia" w:hAnsiTheme="minorHAnsi"/>
                <w:noProof/>
                <w:color w:val="auto"/>
                <w:sz w:val="22"/>
              </w:rPr>
              <w:tab/>
            </w:r>
            <w:r w:rsidR="004E2A4B" w:rsidRPr="004E2A4B">
              <w:rPr>
                <w:rStyle w:val="Hyperlink"/>
                <w:rFonts w:cs="Times New Roman"/>
                <w:noProof/>
              </w:rPr>
              <w:t>Analisis Kebutuh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6 \h </w:instrText>
            </w:r>
            <w:r w:rsidR="004E2A4B" w:rsidRPr="004E2A4B">
              <w:rPr>
                <w:noProof/>
                <w:webHidden/>
              </w:rPr>
            </w:r>
            <w:r w:rsidR="004E2A4B" w:rsidRPr="004E2A4B">
              <w:rPr>
                <w:noProof/>
                <w:webHidden/>
              </w:rPr>
              <w:fldChar w:fldCharType="separate"/>
            </w:r>
            <w:r w:rsidR="00500FA9">
              <w:rPr>
                <w:noProof/>
                <w:webHidden/>
              </w:rPr>
              <w:t>10</w:t>
            </w:r>
            <w:r w:rsidR="004E2A4B" w:rsidRPr="004E2A4B">
              <w:rPr>
                <w:noProof/>
                <w:webHidden/>
              </w:rPr>
              <w:fldChar w:fldCharType="end"/>
            </w:r>
          </w:hyperlink>
        </w:p>
        <w:p w14:paraId="19E63E3E" w14:textId="1D386F61"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47" w:history="1">
            <w:r w:rsidR="004E2A4B" w:rsidRPr="004E2A4B">
              <w:rPr>
                <w:rStyle w:val="Hyperlink"/>
                <w:noProof/>
              </w:rPr>
              <w:t>8.3.1.1.</w:t>
            </w:r>
            <w:r w:rsidR="004E2A4B" w:rsidRPr="004E2A4B">
              <w:rPr>
                <w:rFonts w:asciiTheme="minorHAnsi" w:eastAsiaTheme="minorEastAsia" w:hAnsiTheme="minorHAnsi"/>
                <w:noProof/>
                <w:color w:val="auto"/>
                <w:sz w:val="22"/>
              </w:rPr>
              <w:tab/>
            </w:r>
            <w:r w:rsidR="004E2A4B" w:rsidRPr="004E2A4B">
              <w:rPr>
                <w:rStyle w:val="Hyperlink"/>
                <w:noProof/>
              </w:rPr>
              <w:t>Analisis Masalah</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7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30EE8726" w14:textId="6BFDC7C6"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48" w:history="1">
            <w:r w:rsidR="004E2A4B" w:rsidRPr="004E2A4B">
              <w:rPr>
                <w:rStyle w:val="Hyperlink"/>
                <w:noProof/>
              </w:rPr>
              <w:t>8.3.1.2.</w:t>
            </w:r>
            <w:r w:rsidR="004E2A4B" w:rsidRPr="004E2A4B">
              <w:rPr>
                <w:rFonts w:asciiTheme="minorHAnsi" w:eastAsiaTheme="minorEastAsia" w:hAnsiTheme="minorHAnsi"/>
                <w:noProof/>
                <w:color w:val="auto"/>
                <w:sz w:val="22"/>
              </w:rPr>
              <w:tab/>
            </w:r>
            <w:r w:rsidR="004E2A4B" w:rsidRPr="004E2A4B">
              <w:rPr>
                <w:rStyle w:val="Hyperlink"/>
                <w:noProof/>
              </w:rPr>
              <w:t>Analisis Pengguna (</w:t>
            </w:r>
            <w:r w:rsidR="004E2A4B" w:rsidRPr="004E2A4B">
              <w:rPr>
                <w:rStyle w:val="Hyperlink"/>
                <w:i/>
                <w:noProof/>
              </w:rPr>
              <w:t>user)</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8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49C3803D" w14:textId="6ACD952D"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49" w:history="1">
            <w:r w:rsidR="004E2A4B" w:rsidRPr="004E2A4B">
              <w:rPr>
                <w:rStyle w:val="Hyperlink"/>
                <w:noProof/>
              </w:rPr>
              <w:t>8.3.1.3.</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Keras</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49 \h </w:instrText>
            </w:r>
            <w:r w:rsidR="004E2A4B" w:rsidRPr="004E2A4B">
              <w:rPr>
                <w:noProof/>
                <w:webHidden/>
              </w:rPr>
            </w:r>
            <w:r w:rsidR="004E2A4B" w:rsidRPr="004E2A4B">
              <w:rPr>
                <w:noProof/>
                <w:webHidden/>
              </w:rPr>
              <w:fldChar w:fldCharType="separate"/>
            </w:r>
            <w:r w:rsidR="00500FA9">
              <w:rPr>
                <w:noProof/>
                <w:webHidden/>
              </w:rPr>
              <w:t>11</w:t>
            </w:r>
            <w:r w:rsidR="004E2A4B" w:rsidRPr="004E2A4B">
              <w:rPr>
                <w:noProof/>
                <w:webHidden/>
              </w:rPr>
              <w:fldChar w:fldCharType="end"/>
            </w:r>
          </w:hyperlink>
        </w:p>
        <w:p w14:paraId="6C1B9048" w14:textId="5AB4BACB"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50" w:history="1">
            <w:r w:rsidR="004E2A4B" w:rsidRPr="004E2A4B">
              <w:rPr>
                <w:rStyle w:val="Hyperlink"/>
                <w:noProof/>
              </w:rPr>
              <w:t>8.3.1.4.</w:t>
            </w:r>
            <w:r w:rsidR="004E2A4B" w:rsidRPr="004E2A4B">
              <w:rPr>
                <w:rFonts w:asciiTheme="minorHAnsi" w:eastAsiaTheme="minorEastAsia" w:hAnsiTheme="minorHAnsi"/>
                <w:noProof/>
                <w:color w:val="auto"/>
                <w:sz w:val="22"/>
              </w:rPr>
              <w:tab/>
            </w:r>
            <w:r w:rsidR="004E2A4B" w:rsidRPr="004E2A4B">
              <w:rPr>
                <w:rStyle w:val="Hyperlink"/>
                <w:noProof/>
              </w:rPr>
              <w:t>Analisis Kebutuhan Perangkat Lunak</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0 \h </w:instrText>
            </w:r>
            <w:r w:rsidR="004E2A4B" w:rsidRPr="004E2A4B">
              <w:rPr>
                <w:noProof/>
                <w:webHidden/>
              </w:rPr>
            </w:r>
            <w:r w:rsidR="004E2A4B" w:rsidRPr="004E2A4B">
              <w:rPr>
                <w:noProof/>
                <w:webHidden/>
              </w:rPr>
              <w:fldChar w:fldCharType="separate"/>
            </w:r>
            <w:r w:rsidR="00500FA9">
              <w:rPr>
                <w:noProof/>
                <w:webHidden/>
              </w:rPr>
              <w:t>13</w:t>
            </w:r>
            <w:r w:rsidR="004E2A4B" w:rsidRPr="004E2A4B">
              <w:rPr>
                <w:noProof/>
                <w:webHidden/>
              </w:rPr>
              <w:fldChar w:fldCharType="end"/>
            </w:r>
          </w:hyperlink>
        </w:p>
        <w:p w14:paraId="787AF81D" w14:textId="58127E24" w:rsidR="004E2A4B" w:rsidRPr="004E2A4B" w:rsidRDefault="00EF5817">
          <w:pPr>
            <w:pStyle w:val="TOC2"/>
            <w:tabs>
              <w:tab w:val="left" w:pos="1100"/>
              <w:tab w:val="right" w:leader="dot" w:pos="7928"/>
            </w:tabs>
            <w:rPr>
              <w:rFonts w:asciiTheme="minorHAnsi" w:eastAsiaTheme="minorEastAsia" w:hAnsiTheme="minorHAnsi"/>
              <w:noProof/>
              <w:color w:val="auto"/>
              <w:sz w:val="22"/>
            </w:rPr>
          </w:pPr>
          <w:hyperlink w:anchor="_Toc517438951" w:history="1">
            <w:r w:rsidR="004E2A4B" w:rsidRPr="004E2A4B">
              <w:rPr>
                <w:rStyle w:val="Hyperlink"/>
                <w:noProof/>
              </w:rPr>
              <w:t>8.3.2.</w:t>
            </w:r>
            <w:r w:rsidR="004E2A4B" w:rsidRPr="004E2A4B">
              <w:rPr>
                <w:rFonts w:asciiTheme="minorHAnsi" w:eastAsiaTheme="minorEastAsia" w:hAnsiTheme="minorHAnsi"/>
                <w:noProof/>
                <w:color w:val="auto"/>
                <w:sz w:val="22"/>
              </w:rPr>
              <w:tab/>
            </w:r>
            <w:r w:rsidR="004E2A4B" w:rsidRPr="004E2A4B">
              <w:rPr>
                <w:rStyle w:val="Hyperlink"/>
                <w:i/>
                <w:noProof/>
              </w:rPr>
              <w:t>Desai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1 \h </w:instrText>
            </w:r>
            <w:r w:rsidR="004E2A4B" w:rsidRPr="004E2A4B">
              <w:rPr>
                <w:noProof/>
                <w:webHidden/>
              </w:rPr>
            </w:r>
            <w:r w:rsidR="004E2A4B" w:rsidRPr="004E2A4B">
              <w:rPr>
                <w:noProof/>
                <w:webHidden/>
              </w:rPr>
              <w:fldChar w:fldCharType="separate"/>
            </w:r>
            <w:r w:rsidR="00500FA9">
              <w:rPr>
                <w:noProof/>
                <w:webHidden/>
              </w:rPr>
              <w:t>13</w:t>
            </w:r>
            <w:r w:rsidR="004E2A4B" w:rsidRPr="004E2A4B">
              <w:rPr>
                <w:noProof/>
                <w:webHidden/>
              </w:rPr>
              <w:fldChar w:fldCharType="end"/>
            </w:r>
          </w:hyperlink>
        </w:p>
        <w:p w14:paraId="208D6859" w14:textId="5021E3C2"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52" w:history="1">
            <w:r w:rsidR="004E2A4B" w:rsidRPr="004E2A4B">
              <w:rPr>
                <w:rStyle w:val="Hyperlink"/>
                <w:noProof/>
              </w:rPr>
              <w:t>8.3.2.1.</w:t>
            </w:r>
            <w:r w:rsidR="004E2A4B" w:rsidRPr="004E2A4B">
              <w:rPr>
                <w:rFonts w:asciiTheme="minorHAnsi" w:eastAsiaTheme="minorEastAsia" w:hAnsiTheme="minorHAnsi"/>
                <w:noProof/>
                <w:color w:val="auto"/>
                <w:sz w:val="22"/>
              </w:rPr>
              <w:tab/>
            </w:r>
            <w:r w:rsidR="004E2A4B" w:rsidRPr="004E2A4B">
              <w:rPr>
                <w:rStyle w:val="Hyperlink"/>
                <w:noProof/>
              </w:rPr>
              <w:t>Peracangan Tongkat Tunanetr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2 \h </w:instrText>
            </w:r>
            <w:r w:rsidR="004E2A4B" w:rsidRPr="004E2A4B">
              <w:rPr>
                <w:noProof/>
                <w:webHidden/>
              </w:rPr>
            </w:r>
            <w:r w:rsidR="004E2A4B" w:rsidRPr="004E2A4B">
              <w:rPr>
                <w:noProof/>
                <w:webHidden/>
              </w:rPr>
              <w:fldChar w:fldCharType="separate"/>
            </w:r>
            <w:r w:rsidR="00500FA9">
              <w:rPr>
                <w:noProof/>
                <w:webHidden/>
              </w:rPr>
              <w:t>16</w:t>
            </w:r>
            <w:r w:rsidR="004E2A4B" w:rsidRPr="004E2A4B">
              <w:rPr>
                <w:noProof/>
                <w:webHidden/>
              </w:rPr>
              <w:fldChar w:fldCharType="end"/>
            </w:r>
          </w:hyperlink>
        </w:p>
        <w:p w14:paraId="6BE8E2E4" w14:textId="5D18522F"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53" w:history="1">
            <w:r w:rsidR="004E2A4B" w:rsidRPr="004E2A4B">
              <w:rPr>
                <w:rStyle w:val="Hyperlink"/>
                <w:noProof/>
              </w:rPr>
              <w:t>8.3.2.2.</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Hard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3 \h </w:instrText>
            </w:r>
            <w:r w:rsidR="004E2A4B" w:rsidRPr="004E2A4B">
              <w:rPr>
                <w:noProof/>
                <w:webHidden/>
              </w:rPr>
            </w:r>
            <w:r w:rsidR="004E2A4B" w:rsidRPr="004E2A4B">
              <w:rPr>
                <w:noProof/>
                <w:webHidden/>
              </w:rPr>
              <w:fldChar w:fldCharType="separate"/>
            </w:r>
            <w:r w:rsidR="00500FA9">
              <w:rPr>
                <w:noProof/>
                <w:webHidden/>
              </w:rPr>
              <w:t>17</w:t>
            </w:r>
            <w:r w:rsidR="004E2A4B" w:rsidRPr="004E2A4B">
              <w:rPr>
                <w:noProof/>
                <w:webHidden/>
              </w:rPr>
              <w:fldChar w:fldCharType="end"/>
            </w:r>
          </w:hyperlink>
        </w:p>
        <w:p w14:paraId="60552662" w14:textId="6514760A" w:rsidR="004E2A4B" w:rsidRPr="004E2A4B" w:rsidRDefault="00EF5817">
          <w:pPr>
            <w:pStyle w:val="TOC3"/>
            <w:tabs>
              <w:tab w:val="left" w:pos="1540"/>
              <w:tab w:val="right" w:leader="dot" w:pos="7928"/>
            </w:tabs>
            <w:rPr>
              <w:rFonts w:asciiTheme="minorHAnsi" w:eastAsiaTheme="minorEastAsia" w:hAnsiTheme="minorHAnsi"/>
              <w:noProof/>
              <w:color w:val="auto"/>
              <w:sz w:val="22"/>
            </w:rPr>
          </w:pPr>
          <w:hyperlink w:anchor="_Toc517438954" w:history="1">
            <w:r w:rsidR="004E2A4B" w:rsidRPr="004E2A4B">
              <w:rPr>
                <w:rStyle w:val="Hyperlink"/>
                <w:noProof/>
              </w:rPr>
              <w:t>8.3.2.3.</w:t>
            </w:r>
            <w:r w:rsidR="004E2A4B" w:rsidRPr="004E2A4B">
              <w:rPr>
                <w:rFonts w:asciiTheme="minorHAnsi" w:eastAsiaTheme="minorEastAsia" w:hAnsiTheme="minorHAnsi"/>
                <w:noProof/>
                <w:color w:val="auto"/>
                <w:sz w:val="22"/>
              </w:rPr>
              <w:tab/>
            </w:r>
            <w:r w:rsidR="004E2A4B" w:rsidRPr="004E2A4B">
              <w:rPr>
                <w:rStyle w:val="Hyperlink"/>
                <w:noProof/>
              </w:rPr>
              <w:t xml:space="preserve">Perancangan </w:t>
            </w:r>
            <w:r w:rsidR="004E2A4B" w:rsidRPr="004E2A4B">
              <w:rPr>
                <w:rStyle w:val="Hyperlink"/>
                <w:i/>
                <w:noProof/>
              </w:rPr>
              <w:t>Software</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4 \h </w:instrText>
            </w:r>
            <w:r w:rsidR="004E2A4B" w:rsidRPr="004E2A4B">
              <w:rPr>
                <w:noProof/>
                <w:webHidden/>
              </w:rPr>
            </w:r>
            <w:r w:rsidR="004E2A4B" w:rsidRPr="004E2A4B">
              <w:rPr>
                <w:noProof/>
                <w:webHidden/>
              </w:rPr>
              <w:fldChar w:fldCharType="separate"/>
            </w:r>
            <w:r w:rsidR="00500FA9">
              <w:rPr>
                <w:noProof/>
                <w:webHidden/>
              </w:rPr>
              <w:t>18</w:t>
            </w:r>
            <w:r w:rsidR="004E2A4B" w:rsidRPr="004E2A4B">
              <w:rPr>
                <w:noProof/>
                <w:webHidden/>
              </w:rPr>
              <w:fldChar w:fldCharType="end"/>
            </w:r>
          </w:hyperlink>
        </w:p>
        <w:p w14:paraId="3DAE6A9F" w14:textId="77E66A05" w:rsidR="004E2A4B" w:rsidRPr="004E2A4B" w:rsidRDefault="00EF5817">
          <w:pPr>
            <w:pStyle w:val="TOC1"/>
            <w:tabs>
              <w:tab w:val="left" w:pos="660"/>
              <w:tab w:val="right" w:leader="dot" w:pos="7928"/>
            </w:tabs>
            <w:rPr>
              <w:rFonts w:asciiTheme="minorHAnsi" w:eastAsiaTheme="minorEastAsia" w:hAnsiTheme="minorHAnsi"/>
              <w:noProof/>
              <w:color w:val="auto"/>
              <w:sz w:val="22"/>
            </w:rPr>
          </w:pPr>
          <w:hyperlink w:anchor="_Toc517438955" w:history="1">
            <w:r w:rsidR="004E2A4B" w:rsidRPr="004E2A4B">
              <w:rPr>
                <w:rStyle w:val="Hyperlink"/>
                <w:noProof/>
              </w:rPr>
              <w:t>8.4.</w:t>
            </w:r>
            <w:r w:rsidR="004E2A4B" w:rsidRPr="004E2A4B">
              <w:rPr>
                <w:rFonts w:asciiTheme="minorHAnsi" w:eastAsiaTheme="minorEastAsia" w:hAnsiTheme="minorHAnsi"/>
                <w:noProof/>
                <w:color w:val="auto"/>
                <w:sz w:val="22"/>
              </w:rPr>
              <w:tab/>
            </w:r>
            <w:r w:rsidR="004E2A4B" w:rsidRPr="004E2A4B">
              <w:rPr>
                <w:rStyle w:val="Hyperlink"/>
                <w:noProof/>
              </w:rPr>
              <w:t>Penguj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5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673D3A9D" w14:textId="4B65F154" w:rsidR="004E2A4B" w:rsidRPr="004E2A4B" w:rsidRDefault="00EF5817">
          <w:pPr>
            <w:pStyle w:val="TOC2"/>
            <w:tabs>
              <w:tab w:val="left" w:pos="1100"/>
              <w:tab w:val="right" w:leader="dot" w:pos="7928"/>
            </w:tabs>
            <w:rPr>
              <w:rFonts w:asciiTheme="minorHAnsi" w:eastAsiaTheme="minorEastAsia" w:hAnsiTheme="minorHAnsi"/>
              <w:noProof/>
              <w:color w:val="auto"/>
              <w:sz w:val="22"/>
            </w:rPr>
          </w:pPr>
          <w:hyperlink w:anchor="_Toc517438956" w:history="1">
            <w:r w:rsidR="004E2A4B" w:rsidRPr="004E2A4B">
              <w:rPr>
                <w:rStyle w:val="Hyperlink"/>
                <w:i/>
                <w:noProof/>
              </w:rPr>
              <w:t>8.4.1.</w:t>
            </w:r>
            <w:r w:rsidR="004E2A4B" w:rsidRPr="004E2A4B">
              <w:rPr>
                <w:rFonts w:asciiTheme="minorHAnsi" w:eastAsiaTheme="minorEastAsia" w:hAnsiTheme="minorHAnsi"/>
                <w:noProof/>
                <w:color w:val="auto"/>
                <w:sz w:val="22"/>
              </w:rPr>
              <w:tab/>
            </w:r>
            <w:r w:rsidR="004E2A4B" w:rsidRPr="004E2A4B">
              <w:rPr>
                <w:rStyle w:val="Hyperlink"/>
                <w:noProof/>
              </w:rPr>
              <w:t>Pengujian Sistem</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6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32FE859B" w14:textId="35ECBF94" w:rsidR="004E2A4B" w:rsidRPr="004E2A4B" w:rsidRDefault="00EF5817">
          <w:pPr>
            <w:pStyle w:val="TOC2"/>
            <w:tabs>
              <w:tab w:val="left" w:pos="1100"/>
              <w:tab w:val="right" w:leader="dot" w:pos="7928"/>
            </w:tabs>
            <w:rPr>
              <w:rFonts w:asciiTheme="minorHAnsi" w:eastAsiaTheme="minorEastAsia" w:hAnsiTheme="minorHAnsi"/>
              <w:noProof/>
              <w:color w:val="auto"/>
              <w:sz w:val="22"/>
            </w:rPr>
          </w:pPr>
          <w:hyperlink w:anchor="_Toc517438957" w:history="1">
            <w:r w:rsidR="004E2A4B" w:rsidRPr="004E2A4B">
              <w:rPr>
                <w:rStyle w:val="Hyperlink"/>
                <w:i/>
                <w:noProof/>
              </w:rPr>
              <w:t>8.4.2.</w:t>
            </w:r>
            <w:r w:rsidR="004E2A4B" w:rsidRPr="004E2A4B">
              <w:rPr>
                <w:rFonts w:asciiTheme="minorHAnsi" w:eastAsiaTheme="minorEastAsia" w:hAnsiTheme="minorHAnsi"/>
                <w:noProof/>
                <w:color w:val="auto"/>
                <w:sz w:val="22"/>
              </w:rPr>
              <w:tab/>
            </w:r>
            <w:r w:rsidR="004E2A4B" w:rsidRPr="004E2A4B">
              <w:rPr>
                <w:rStyle w:val="Hyperlink"/>
                <w:noProof/>
              </w:rPr>
              <w:t>Implementasi</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7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69586CB7" w14:textId="0F45A8A9" w:rsidR="004E2A4B" w:rsidRPr="004E2A4B" w:rsidRDefault="00EF5817">
          <w:pPr>
            <w:pStyle w:val="TOC1"/>
            <w:tabs>
              <w:tab w:val="left" w:pos="660"/>
              <w:tab w:val="right" w:leader="dot" w:pos="7928"/>
            </w:tabs>
            <w:rPr>
              <w:rFonts w:asciiTheme="minorHAnsi" w:eastAsiaTheme="minorEastAsia" w:hAnsiTheme="minorHAnsi"/>
              <w:noProof/>
              <w:color w:val="auto"/>
              <w:sz w:val="22"/>
            </w:rPr>
          </w:pPr>
          <w:hyperlink w:anchor="_Toc517438958" w:history="1">
            <w:r w:rsidR="004E2A4B" w:rsidRPr="004E2A4B">
              <w:rPr>
                <w:rStyle w:val="Hyperlink"/>
                <w:noProof/>
              </w:rPr>
              <w:t>8.5.</w:t>
            </w:r>
            <w:r w:rsidR="004E2A4B" w:rsidRPr="004E2A4B">
              <w:rPr>
                <w:rFonts w:asciiTheme="minorHAnsi" w:eastAsiaTheme="minorEastAsia" w:hAnsiTheme="minorHAnsi"/>
                <w:noProof/>
                <w:color w:val="auto"/>
                <w:sz w:val="22"/>
              </w:rPr>
              <w:tab/>
            </w:r>
            <w:r w:rsidR="004E2A4B" w:rsidRPr="004E2A4B">
              <w:rPr>
                <w:rStyle w:val="Hyperlink"/>
                <w:noProof/>
              </w:rPr>
              <w:t>Penutup</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8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004F876B" w14:textId="5CC6F576" w:rsidR="004E2A4B" w:rsidRPr="004E2A4B" w:rsidRDefault="00EF5817">
          <w:pPr>
            <w:pStyle w:val="TOC1"/>
            <w:tabs>
              <w:tab w:val="left" w:pos="480"/>
              <w:tab w:val="right" w:leader="dot" w:pos="7928"/>
            </w:tabs>
            <w:rPr>
              <w:rFonts w:asciiTheme="minorHAnsi" w:eastAsiaTheme="minorEastAsia" w:hAnsiTheme="minorHAnsi"/>
              <w:noProof/>
              <w:color w:val="auto"/>
              <w:sz w:val="22"/>
            </w:rPr>
          </w:pPr>
          <w:hyperlink w:anchor="_Toc517438959" w:history="1">
            <w:r w:rsidR="004E2A4B" w:rsidRPr="004E2A4B">
              <w:rPr>
                <w:rStyle w:val="Hyperlink"/>
                <w:noProof/>
              </w:rPr>
              <w:t>9.</w:t>
            </w:r>
            <w:r w:rsidR="004E2A4B" w:rsidRPr="004E2A4B">
              <w:rPr>
                <w:rFonts w:asciiTheme="minorHAnsi" w:eastAsiaTheme="minorEastAsia" w:hAnsiTheme="minorHAnsi"/>
                <w:noProof/>
                <w:color w:val="auto"/>
                <w:sz w:val="22"/>
              </w:rPr>
              <w:tab/>
            </w:r>
            <w:r w:rsidR="004E2A4B" w:rsidRPr="004E2A4B">
              <w:rPr>
                <w:rStyle w:val="Hyperlink"/>
                <w:noProof/>
              </w:rPr>
              <w:t>Jadwal Penelitian</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59 \h </w:instrText>
            </w:r>
            <w:r w:rsidR="004E2A4B" w:rsidRPr="004E2A4B">
              <w:rPr>
                <w:noProof/>
                <w:webHidden/>
              </w:rPr>
            </w:r>
            <w:r w:rsidR="004E2A4B" w:rsidRPr="004E2A4B">
              <w:rPr>
                <w:noProof/>
                <w:webHidden/>
              </w:rPr>
              <w:fldChar w:fldCharType="separate"/>
            </w:r>
            <w:r w:rsidR="00500FA9">
              <w:rPr>
                <w:noProof/>
                <w:webHidden/>
              </w:rPr>
              <w:t>20</w:t>
            </w:r>
            <w:r w:rsidR="004E2A4B" w:rsidRPr="004E2A4B">
              <w:rPr>
                <w:noProof/>
                <w:webHidden/>
              </w:rPr>
              <w:fldChar w:fldCharType="end"/>
            </w:r>
          </w:hyperlink>
        </w:p>
        <w:p w14:paraId="060ACCAC" w14:textId="052721E4" w:rsidR="004E2A4B" w:rsidRDefault="00EF5817">
          <w:pPr>
            <w:pStyle w:val="TOC1"/>
            <w:tabs>
              <w:tab w:val="right" w:leader="dot" w:pos="7928"/>
            </w:tabs>
            <w:rPr>
              <w:rFonts w:asciiTheme="minorHAnsi" w:eastAsiaTheme="minorEastAsia" w:hAnsiTheme="minorHAnsi"/>
              <w:noProof/>
              <w:color w:val="auto"/>
              <w:sz w:val="22"/>
            </w:rPr>
          </w:pPr>
          <w:hyperlink w:anchor="_Toc517438960" w:history="1">
            <w:r w:rsidR="004E2A4B" w:rsidRPr="004E2A4B">
              <w:rPr>
                <w:rStyle w:val="Hyperlink"/>
                <w:noProof/>
              </w:rPr>
              <w:t>Daftar Pustaka</w:t>
            </w:r>
            <w:r w:rsidR="004E2A4B" w:rsidRPr="004E2A4B">
              <w:rPr>
                <w:noProof/>
                <w:webHidden/>
              </w:rPr>
              <w:tab/>
            </w:r>
            <w:r w:rsidR="004E2A4B" w:rsidRPr="004E2A4B">
              <w:rPr>
                <w:noProof/>
                <w:webHidden/>
              </w:rPr>
              <w:fldChar w:fldCharType="begin"/>
            </w:r>
            <w:r w:rsidR="004E2A4B" w:rsidRPr="004E2A4B">
              <w:rPr>
                <w:noProof/>
                <w:webHidden/>
              </w:rPr>
              <w:instrText xml:space="preserve"> PAGEREF _Toc517438960 \h </w:instrText>
            </w:r>
            <w:r w:rsidR="004E2A4B" w:rsidRPr="004E2A4B">
              <w:rPr>
                <w:noProof/>
                <w:webHidden/>
              </w:rPr>
            </w:r>
            <w:r w:rsidR="004E2A4B" w:rsidRPr="004E2A4B">
              <w:rPr>
                <w:noProof/>
                <w:webHidden/>
              </w:rPr>
              <w:fldChar w:fldCharType="separate"/>
            </w:r>
            <w:r w:rsidR="00500FA9">
              <w:rPr>
                <w:noProof/>
                <w:webHidden/>
              </w:rPr>
              <w:t>21</w:t>
            </w:r>
            <w:r w:rsidR="004E2A4B" w:rsidRPr="004E2A4B">
              <w:rPr>
                <w:noProof/>
                <w:webHidden/>
              </w:rPr>
              <w:fldChar w:fldCharType="end"/>
            </w:r>
          </w:hyperlink>
        </w:p>
        <w:p w14:paraId="09BF02EE" w14:textId="3D5B3EA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4" w:name="_Toc517438933"/>
      <w:r w:rsidRPr="003454ED">
        <w:rPr>
          <w:b/>
        </w:rPr>
        <w:lastRenderedPageBreak/>
        <w:t>Latar Belakang</w:t>
      </w:r>
      <w:bookmarkStart w:id="5" w:name="_GoBack"/>
      <w:bookmarkEnd w:id="4"/>
      <w:bookmarkEnd w:id="5"/>
    </w:p>
    <w:p w14:paraId="09628810" w14:textId="00B56C03" w:rsidR="005A6376" w:rsidRDefault="005A6376" w:rsidP="00C27217">
      <w:pPr>
        <w:pStyle w:val="ListParagraph"/>
        <w:spacing w:line="360" w:lineRule="auto"/>
        <w:ind w:left="0" w:firstLine="284"/>
        <w:jc w:val="both"/>
      </w:pPr>
      <w:bookmarkStart w:id="6" w:name="_Hlk518328397"/>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3982A700"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E41930">
            <w:rPr>
              <w:noProof/>
            </w:rPr>
            <w:t xml:space="preserve"> (Asa, 2013)</w:t>
          </w:r>
          <w:r w:rsidR="00902BF1">
            <w:fldChar w:fldCharType="end"/>
          </w:r>
        </w:sdtContent>
      </w:sdt>
    </w:p>
    <w:p w14:paraId="0749E275" w14:textId="7FCBCD26"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Bangladesh</w:t>
      </w:r>
      <w:r w:rsidR="008D7B49">
        <w:t xml:space="preserve"> </w:t>
      </w:r>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1F7F6825"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w:t>
      </w:r>
      <w:r w:rsidR="00B84D4E">
        <w:rPr>
          <w:noProof/>
        </w:rPr>
        <w:t xml:space="preserve"> </w:t>
      </w:r>
      <w:r w:rsidR="0004120F">
        <w:rPr>
          <w:noProof/>
        </w:rPr>
        <w:t>berhasil men</w:t>
      </w:r>
      <w:r w:rsidR="00B84D4E">
        <w:rPr>
          <w:noProof/>
        </w:rPr>
        <w:t>g</w:t>
      </w:r>
      <w:r w:rsidR="0004120F">
        <w:rPr>
          <w:noProof/>
        </w:rPr>
        <w:t>ide</w:t>
      </w:r>
      <w:r w:rsidR="00B84D4E">
        <w:rPr>
          <w:noProof/>
        </w:rPr>
        <w:t>n</w:t>
      </w:r>
      <w:r w:rsidR="0004120F">
        <w:rPr>
          <w:noProof/>
        </w:rPr>
        <w:t>tifikasi suatu pintu</w:t>
      </w:r>
      <w:r w:rsidR="00C56C60">
        <w:rPr>
          <w:noProof/>
        </w:rPr>
        <w:t>.</w:t>
      </w:r>
      <w:r w:rsidR="00322E69">
        <w:rPr>
          <w:noProof/>
        </w:rPr>
        <w:t xml:space="preserve"> Sedangkah dalam penelitian yang dilakukan oleh  Wahyu dkk (2014)</w:t>
      </w:r>
      <w:r w:rsidR="00B84D4E">
        <w:rPr>
          <w:noProof/>
        </w:rPr>
        <w:t xml:space="preserve"> mereka</w:t>
      </w:r>
      <w:r w:rsidR="00322E69">
        <w:rPr>
          <w:noProof/>
        </w:rPr>
        <w:t xml:space="preserve"> menggunakan metode </w:t>
      </w:r>
      <w:r w:rsidR="00322E69">
        <w:rPr>
          <w:i/>
          <w:noProof/>
        </w:rPr>
        <w:t xml:space="preserve">Haar Like Feature </w:t>
      </w:r>
      <w:r w:rsidR="00322E69">
        <w:rPr>
          <w:noProof/>
        </w:rPr>
        <w:t>untuk membaca muka seseorang untuk melakuka</w:t>
      </w:r>
      <w:r w:rsidR="00B84D4E">
        <w:rPr>
          <w:noProof/>
        </w:rPr>
        <w:t>n</w:t>
      </w:r>
      <w:r w:rsidR="00322E69">
        <w:rPr>
          <w:noProof/>
        </w:rPr>
        <w:t xml:space="preserve">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7" w:name="_Toc517438934"/>
      <w:bookmarkEnd w:id="6"/>
      <w:r w:rsidRPr="003454ED">
        <w:rPr>
          <w:b/>
        </w:rPr>
        <w:t>Identifikasi Masalah</w:t>
      </w:r>
      <w:bookmarkEnd w:id="7"/>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8" w:name="_Toc517438935"/>
      <w:r w:rsidRPr="003454ED">
        <w:rPr>
          <w:b/>
        </w:rPr>
        <w:t>Rumusan Masalah</w:t>
      </w:r>
      <w:bookmarkEnd w:id="8"/>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9" w:name="_Toc517438936"/>
      <w:r w:rsidRPr="00E5543D">
        <w:rPr>
          <w:b/>
        </w:rPr>
        <w:lastRenderedPageBreak/>
        <w:t>Tujuan penelitian</w:t>
      </w:r>
      <w:bookmarkEnd w:id="9"/>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4125A32A"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w:t>
      </w:r>
      <w:r w:rsidR="008B0232">
        <w:t>a</w:t>
      </w:r>
      <w:r>
        <w:t xml:space="preserve">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10" w:name="_Toc517438937"/>
      <w:r w:rsidRPr="00A566C2">
        <w:rPr>
          <w:b/>
        </w:rPr>
        <w:t>Batasan Masalah</w:t>
      </w:r>
      <w:bookmarkEnd w:id="10"/>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11" w:name="_Toc517438938"/>
      <w:r w:rsidRPr="00A566C2">
        <w:rPr>
          <w:b/>
        </w:rPr>
        <w:t xml:space="preserve">Manfaat </w:t>
      </w:r>
      <w:r w:rsidR="00A566C2" w:rsidRPr="00A566C2">
        <w:rPr>
          <w:b/>
        </w:rPr>
        <w:t>Penelitian</w:t>
      </w:r>
      <w:bookmarkEnd w:id="11"/>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12" w:name="_Toc517438939"/>
      <w:r w:rsidRPr="00A566C2">
        <w:rPr>
          <w:b/>
        </w:rPr>
        <w:t>Tinjauan Pustaka</w:t>
      </w:r>
      <w:bookmarkEnd w:id="12"/>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w:t>
      </w:r>
      <w:r w:rsidR="00FE4E9E" w:rsidRPr="00EF5817">
        <w:rPr>
          <w:i/>
        </w:rPr>
        <w:t>brailler</w:t>
      </w:r>
      <w:r w:rsidR="00FE4E9E">
        <w:t xml:space="preserve">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3AE7CBB3"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17C21">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3" w:name="_Toc517438940"/>
      <w:r w:rsidRPr="00A566C2">
        <w:rPr>
          <w:b/>
        </w:rPr>
        <w:lastRenderedPageBreak/>
        <w:t xml:space="preserve">Metode </w:t>
      </w:r>
      <w:r w:rsidR="00A566C2" w:rsidRPr="00A566C2">
        <w:rPr>
          <w:b/>
        </w:rPr>
        <w:t>Penelitian</w:t>
      </w:r>
      <w:bookmarkEnd w:id="13"/>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4" w:name="_Toc517438941"/>
      <w:r w:rsidR="004459E7" w:rsidRPr="00A566C2">
        <w:rPr>
          <w:b/>
        </w:rPr>
        <w:t>Kerangka Penelitian</w:t>
      </w:r>
      <w:bookmarkEnd w:id="14"/>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264DB88" w:rsidR="00CF0869" w:rsidRDefault="00500FA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2070976" r:id="rId19"/>
        </w:object>
      </w:r>
    </w:p>
    <w:p w14:paraId="4D87FD6C" w14:textId="06A88AC4"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5" w:name="_Toc517438942"/>
      <w:r>
        <w:rPr>
          <w:b/>
        </w:rPr>
        <w:lastRenderedPageBreak/>
        <w:t>Pendahuluan</w:t>
      </w:r>
      <w:bookmarkEnd w:id="15"/>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6" w:name="_Toc517438943"/>
      <w:r>
        <w:rPr>
          <w:b/>
        </w:rPr>
        <w:t>Studi Pendahuluan</w:t>
      </w:r>
      <w:bookmarkEnd w:id="16"/>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7" w:name="_Toc517438944"/>
      <w:r w:rsidRPr="00733E6D">
        <w:rPr>
          <w:b/>
        </w:rPr>
        <w:t>Pengumpulan Data</w:t>
      </w:r>
      <w:bookmarkEnd w:id="17"/>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8" w:name="_Toc517438945"/>
      <w:r w:rsidRPr="00A566C2">
        <w:rPr>
          <w:b/>
        </w:rPr>
        <w:t>Metode Pengembangan Sistem</w:t>
      </w:r>
      <w:bookmarkEnd w:id="18"/>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9" w:name="_Toc517438946"/>
      <w:r>
        <w:rPr>
          <w:rFonts w:cs="Times New Roman"/>
          <w:b/>
          <w:color w:val="000000"/>
          <w:szCs w:val="24"/>
        </w:rPr>
        <w:t>Analisis Kebutuhan Sistem</w:t>
      </w:r>
      <w:bookmarkEnd w:id="19"/>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Pr="009D4690" w:rsidRDefault="00AF5D57" w:rsidP="00AF5D57">
      <w:pPr>
        <w:pStyle w:val="ListParagraph"/>
        <w:numPr>
          <w:ilvl w:val="3"/>
          <w:numId w:val="1"/>
        </w:numPr>
        <w:spacing w:line="360" w:lineRule="auto"/>
        <w:ind w:left="709"/>
        <w:jc w:val="both"/>
        <w:outlineLvl w:val="2"/>
        <w:rPr>
          <w:b/>
        </w:rPr>
      </w:pPr>
      <w:r w:rsidRPr="009D4690">
        <w:rPr>
          <w:b/>
        </w:rPr>
        <w:lastRenderedPageBreak/>
        <w:t xml:space="preserve"> </w:t>
      </w:r>
      <w:bookmarkStart w:id="20" w:name="_Toc517438947"/>
      <w:r w:rsidRPr="009D4690">
        <w:rPr>
          <w:b/>
        </w:rPr>
        <w:t>Analisis Masalah</w:t>
      </w:r>
      <w:bookmarkEnd w:id="20"/>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3B1052B1" w:rsidR="00AF5D57" w:rsidRDefault="00AF5D57" w:rsidP="00AF5D57">
      <w:pPr>
        <w:pStyle w:val="ListParagraph"/>
        <w:numPr>
          <w:ilvl w:val="0"/>
          <w:numId w:val="15"/>
        </w:numPr>
        <w:spacing w:line="360" w:lineRule="auto"/>
        <w:jc w:val="both"/>
      </w:pPr>
      <w:r>
        <w:t>Masih belum adanya alat yang dapat membantu tunanetra mengetahui benda</w:t>
      </w:r>
      <w:r w:rsidR="009D4690">
        <w:t>.</w:t>
      </w:r>
    </w:p>
    <w:p w14:paraId="67469428" w14:textId="06EE8A2E"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21" w:name="_Toc517438948"/>
      <w:r w:rsidRPr="009D4690">
        <w:rPr>
          <w:b/>
        </w:rPr>
        <w:t xml:space="preserve">Analisis </w:t>
      </w:r>
      <w:r w:rsidR="00EA7E38" w:rsidRPr="009D4690">
        <w:rPr>
          <w:b/>
        </w:rPr>
        <w:t>Pengguna (</w:t>
      </w:r>
      <w:r w:rsidR="00EA7E38" w:rsidRPr="009D4690">
        <w:rPr>
          <w:b/>
          <w:i/>
        </w:rPr>
        <w:t>user)</w:t>
      </w:r>
      <w:bookmarkEnd w:id="21"/>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Pr="009D4690" w:rsidRDefault="00AF5D57" w:rsidP="00AF5D57">
      <w:pPr>
        <w:pStyle w:val="ListParagraph"/>
        <w:numPr>
          <w:ilvl w:val="3"/>
          <w:numId w:val="1"/>
        </w:numPr>
        <w:spacing w:line="360" w:lineRule="auto"/>
        <w:ind w:left="709"/>
        <w:jc w:val="both"/>
        <w:outlineLvl w:val="2"/>
        <w:rPr>
          <w:b/>
        </w:rPr>
      </w:pPr>
      <w:r w:rsidRPr="009D4690">
        <w:rPr>
          <w:b/>
        </w:rPr>
        <w:t xml:space="preserve"> </w:t>
      </w:r>
      <w:bookmarkStart w:id="22" w:name="_Toc517438949"/>
      <w:r w:rsidRPr="009D4690">
        <w:rPr>
          <w:b/>
        </w:rPr>
        <w:t>Analisis Kebutuhan Perangkat Keras</w:t>
      </w:r>
      <w:bookmarkEnd w:id="22"/>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5B7E6BBC"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690E9A4C"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6913BB34"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017C21">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7936FF">
      <w:pPr>
        <w:pStyle w:val="ListParagraph"/>
        <w:numPr>
          <w:ilvl w:val="0"/>
          <w:numId w:val="16"/>
        </w:numPr>
        <w:spacing w:line="360" w:lineRule="auto"/>
        <w:jc w:val="both"/>
      </w:pPr>
      <w:r>
        <w:t>E</w:t>
      </w:r>
      <w:r w:rsidR="00374C60">
        <w:t>arphone</w:t>
      </w:r>
    </w:p>
    <w:p w14:paraId="74A671BB" w14:textId="21D136F2" w:rsidR="003300C3" w:rsidRPr="00EA7E38" w:rsidRDefault="003300C3" w:rsidP="007936FF">
      <w:pPr>
        <w:pStyle w:val="ListParagraph"/>
        <w:spacing w:line="360" w:lineRule="auto"/>
        <w:ind w:left="1069"/>
        <w:jc w:val="both"/>
      </w:pPr>
      <w:r>
        <w:t>Earphone digunakan sebagai media transper suara dari hasil proses kepada tunanetra.</w:t>
      </w:r>
    </w:p>
    <w:p w14:paraId="56492FD7" w14:textId="71E3258C" w:rsidR="00AF5D57" w:rsidRPr="009D4690" w:rsidRDefault="00AF5D57" w:rsidP="007936FF">
      <w:pPr>
        <w:pStyle w:val="ListParagraph"/>
        <w:numPr>
          <w:ilvl w:val="3"/>
          <w:numId w:val="1"/>
        </w:numPr>
        <w:spacing w:line="360" w:lineRule="auto"/>
        <w:ind w:left="851" w:hanging="862"/>
        <w:jc w:val="both"/>
        <w:outlineLvl w:val="2"/>
        <w:rPr>
          <w:b/>
        </w:rPr>
      </w:pPr>
      <w:r w:rsidRPr="009D4690">
        <w:rPr>
          <w:b/>
        </w:rPr>
        <w:t xml:space="preserve"> </w:t>
      </w:r>
      <w:bookmarkStart w:id="23" w:name="_Toc517438950"/>
      <w:r w:rsidRPr="009D4690">
        <w:rPr>
          <w:b/>
        </w:rPr>
        <w:t>Analisis Kebutuhan Perangkat Lunak</w:t>
      </w:r>
      <w:bookmarkEnd w:id="23"/>
    </w:p>
    <w:p w14:paraId="4C5D5D88" w14:textId="71821635" w:rsidR="00EA7E38" w:rsidRDefault="00374C60" w:rsidP="007936FF">
      <w:pPr>
        <w:pStyle w:val="ListParagraph"/>
        <w:spacing w:line="360" w:lineRule="auto"/>
        <w:ind w:left="0" w:firstLine="851"/>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7936FF">
      <w:pPr>
        <w:pStyle w:val="ListParagraph"/>
        <w:numPr>
          <w:ilvl w:val="0"/>
          <w:numId w:val="17"/>
        </w:numPr>
        <w:spacing w:line="360" w:lineRule="auto"/>
      </w:pPr>
      <w:r>
        <w:t>Editor sublime, untuk membuat program yang dijalankan pada raspberry pi.</w:t>
      </w:r>
    </w:p>
    <w:p w14:paraId="32245822" w14:textId="3E6B9F88" w:rsidR="00EA7E38" w:rsidRDefault="00374C60" w:rsidP="007936FF">
      <w:pPr>
        <w:pStyle w:val="ListParagraph"/>
        <w:numPr>
          <w:ilvl w:val="0"/>
          <w:numId w:val="17"/>
        </w:numPr>
        <w:spacing w:line="360" w:lineRule="auto"/>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7936FF">
      <w:pPr>
        <w:pStyle w:val="ListParagraph"/>
        <w:numPr>
          <w:ilvl w:val="0"/>
          <w:numId w:val="17"/>
        </w:numPr>
        <w:spacing w:line="360" w:lineRule="auto"/>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4" w:name="_Toc517438951"/>
      <w:r>
        <w:rPr>
          <w:b/>
          <w:i/>
        </w:rPr>
        <w:t>Desain sistem</w:t>
      </w:r>
      <w:bookmarkEnd w:id="24"/>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26" type="#_x0000_t75" style="width:100pt;height:639.9pt" o:ole="">
            <v:imagedata r:id="rId20" o:title=""/>
          </v:shape>
          <o:OLEObject Type="Embed" ProgID="Visio.Drawing.15" ShapeID="_x0000_i1026" DrawAspect="Content" ObjectID="_1592070977" r:id="rId21"/>
        </w:object>
      </w:r>
    </w:p>
    <w:p w14:paraId="2682B62D" w14:textId="4510FF40"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500FA9">
      <w:pPr>
        <w:pStyle w:val="Caption"/>
        <w:spacing w:after="0" w:line="360" w:lineRule="auto"/>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9D4690">
      <w:pPr>
        <w:spacing w:line="360" w:lineRule="auto"/>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9D4690">
      <w:pPr>
        <w:spacing w:line="360" w:lineRule="auto"/>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2070978" r:id="rId23"/>
        </w:object>
      </w:r>
    </w:p>
    <w:p w14:paraId="60809D98" w14:textId="0E332D11"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017C21">
        <w:rPr>
          <w:noProof/>
        </w:rPr>
        <w:t>3</w:t>
      </w:r>
      <w:r w:rsidR="00D25E80">
        <w:rPr>
          <w:noProof/>
        </w:rPr>
        <w:fldChar w:fldCharType="end"/>
      </w:r>
      <w:r>
        <w:t xml:space="preserve"> Blok Diagram Keseluruhan</w:t>
      </w:r>
    </w:p>
    <w:p w14:paraId="5F65A247" w14:textId="58EF057A" w:rsidR="00A5374D" w:rsidRDefault="00A5374D" w:rsidP="009D4690">
      <w:pPr>
        <w:spacing w:line="360" w:lineRule="auto"/>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9D4690">
      <w:pPr>
        <w:spacing w:line="360" w:lineRule="auto"/>
        <w:ind w:firstLine="709"/>
        <w:jc w:val="both"/>
      </w:pPr>
      <w:r>
        <w:t>Berdasarkan gambar 3 mengenai blok diagram sistem secara keseluruhan maka penjelasanya adalah sebagai berikut:</w:t>
      </w:r>
    </w:p>
    <w:p w14:paraId="39D23DD8" w14:textId="734A8AF3" w:rsidR="00311570" w:rsidRDefault="00311570" w:rsidP="009D4690">
      <w:pPr>
        <w:pStyle w:val="ListParagraph"/>
        <w:numPr>
          <w:ilvl w:val="0"/>
          <w:numId w:val="20"/>
        </w:numPr>
        <w:spacing w:line="360" w:lineRule="auto"/>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9D4690">
      <w:pPr>
        <w:pStyle w:val="ListParagraph"/>
        <w:numPr>
          <w:ilvl w:val="0"/>
          <w:numId w:val="20"/>
        </w:numPr>
        <w:spacing w:line="360" w:lineRule="auto"/>
        <w:jc w:val="both"/>
      </w:pPr>
      <w:r>
        <w:lastRenderedPageBreak/>
        <w:t>Pada saat sistem aktif, maka sistem sudah siap menerima masukan (</w:t>
      </w:r>
      <w:r>
        <w:rPr>
          <w:i/>
        </w:rPr>
        <w:t>input</w:t>
      </w:r>
      <w:r>
        <w:t>) yang berasal dari sensor ultrasonik HC-SR 04 dan kamera webcam Logitech c270;</w:t>
      </w:r>
    </w:p>
    <w:p w14:paraId="61246E53" w14:textId="56D2C589" w:rsidR="00DB1C9B" w:rsidRDefault="00DB1C9B" w:rsidP="009D4690">
      <w:pPr>
        <w:pStyle w:val="ListParagraph"/>
        <w:numPr>
          <w:ilvl w:val="0"/>
          <w:numId w:val="20"/>
        </w:numPr>
        <w:spacing w:line="360" w:lineRule="auto"/>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9D4690">
      <w:pPr>
        <w:pStyle w:val="ListParagraph"/>
        <w:numPr>
          <w:ilvl w:val="0"/>
          <w:numId w:val="20"/>
        </w:numPr>
        <w:spacing w:line="360" w:lineRule="auto"/>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5" w:name="_Toc517438952"/>
      <w:r>
        <w:rPr>
          <w:b/>
        </w:rPr>
        <w:t>Peracangan</w:t>
      </w:r>
      <w:r w:rsidR="00DD641C" w:rsidRPr="00DD641C">
        <w:rPr>
          <w:b/>
        </w:rPr>
        <w:t xml:space="preserve"> Tongkat Tunanetra</w:t>
      </w:r>
      <w:bookmarkEnd w:id="25"/>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F0AB897"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017C21">
        <w:rPr>
          <w:b/>
          <w:noProof/>
        </w:rPr>
        <w:t>4</w:t>
      </w:r>
      <w:r w:rsidRPr="00063B6B">
        <w:rPr>
          <w:b/>
        </w:rPr>
        <w:fldChar w:fldCharType="end"/>
      </w:r>
      <w:r w:rsidRPr="00063B6B">
        <w:rPr>
          <w:b/>
        </w:rPr>
        <w:t xml:space="preserve"> Desain Tongkat</w:t>
      </w:r>
    </w:p>
    <w:p w14:paraId="410626EF" w14:textId="345F4996" w:rsidR="00063B6B" w:rsidRDefault="00063B6B" w:rsidP="007936FF">
      <w:pPr>
        <w:spacing w:line="360" w:lineRule="auto"/>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7936FF">
      <w:pPr>
        <w:pStyle w:val="ListParagraph"/>
        <w:numPr>
          <w:ilvl w:val="0"/>
          <w:numId w:val="18"/>
        </w:numPr>
        <w:spacing w:line="360" w:lineRule="auto"/>
      </w:pPr>
      <w:r>
        <w:t>Raspberry pi 3 model b</w:t>
      </w:r>
    </w:p>
    <w:p w14:paraId="2DA5BEBA" w14:textId="17170CB2" w:rsidR="00063B6B" w:rsidRDefault="00063B6B" w:rsidP="007936FF">
      <w:pPr>
        <w:pStyle w:val="ListParagraph"/>
        <w:numPr>
          <w:ilvl w:val="0"/>
          <w:numId w:val="18"/>
        </w:numPr>
        <w:spacing w:line="360" w:lineRule="auto"/>
      </w:pPr>
      <w:r>
        <w:t>Sensor ultrasonik HC-SR 04</w:t>
      </w:r>
    </w:p>
    <w:p w14:paraId="6A4ECA86" w14:textId="7BC5C76B" w:rsidR="00063B6B" w:rsidRDefault="00063B6B" w:rsidP="007936FF">
      <w:pPr>
        <w:pStyle w:val="ListParagraph"/>
        <w:numPr>
          <w:ilvl w:val="0"/>
          <w:numId w:val="18"/>
        </w:numPr>
        <w:spacing w:line="360" w:lineRule="auto"/>
      </w:pPr>
      <w:r>
        <w:t>Kamera webcam</w:t>
      </w:r>
    </w:p>
    <w:p w14:paraId="6D804EC0" w14:textId="2C5417B2" w:rsidR="00063B6B" w:rsidRDefault="00063B6B" w:rsidP="007936FF">
      <w:pPr>
        <w:pStyle w:val="ListParagraph"/>
        <w:numPr>
          <w:ilvl w:val="0"/>
          <w:numId w:val="18"/>
        </w:numPr>
        <w:spacing w:line="360" w:lineRule="auto"/>
      </w:pPr>
      <w:r>
        <w:t>B</w:t>
      </w:r>
      <w:r w:rsidR="00B30924">
        <w:t>o</w:t>
      </w:r>
      <w:r>
        <w:t>x tempat raspberry pi</w:t>
      </w:r>
    </w:p>
    <w:p w14:paraId="38E34809" w14:textId="43D924FF" w:rsidR="007936FF" w:rsidRDefault="00063B6B" w:rsidP="007936FF">
      <w:pPr>
        <w:pStyle w:val="ListParagraph"/>
        <w:numPr>
          <w:ilvl w:val="0"/>
          <w:numId w:val="18"/>
        </w:numPr>
        <w:spacing w:line="360" w:lineRule="auto"/>
      </w:pPr>
      <w:r>
        <w:t>Colokan untuk headset</w:t>
      </w:r>
    </w:p>
    <w:p w14:paraId="726FBE01" w14:textId="33CA5DE5" w:rsidR="00063B6B" w:rsidRPr="00063B6B" w:rsidRDefault="007936FF" w:rsidP="007936FF">
      <w:pPr>
        <w:spacing w:after="160"/>
      </w:pPr>
      <w:r>
        <w:br w:type="page"/>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6" w:name="_Toc517438953"/>
      <w:r>
        <w:rPr>
          <w:b/>
        </w:rPr>
        <w:lastRenderedPageBreak/>
        <w:t>Perancangan</w:t>
      </w:r>
      <w:r w:rsidR="00DD641C" w:rsidRPr="00DD641C">
        <w:rPr>
          <w:b/>
        </w:rPr>
        <w:t xml:space="preserve"> </w:t>
      </w:r>
      <w:r w:rsidR="00DD641C" w:rsidRPr="00DD641C">
        <w:rPr>
          <w:b/>
          <w:i/>
        </w:rPr>
        <w:t>Hardware</w:t>
      </w:r>
      <w:bookmarkEnd w:id="26"/>
    </w:p>
    <w:p w14:paraId="25F50C0D" w14:textId="4987B2BB" w:rsidR="00DD641C"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75E098C1" w14:textId="77777777" w:rsidR="009D4690" w:rsidRPr="003E57A9" w:rsidRDefault="009D4690" w:rsidP="003E57A9">
      <w:pPr>
        <w:pStyle w:val="ListParagraph"/>
        <w:spacing w:line="360" w:lineRule="auto"/>
        <w:ind w:left="0" w:firstLine="851"/>
        <w:jc w:val="both"/>
      </w:pPr>
    </w:p>
    <w:p w14:paraId="2E8A4A92" w14:textId="53CEB4CA" w:rsidR="003E57A9" w:rsidRDefault="00C21F42" w:rsidP="00C21F42">
      <w:pPr>
        <w:pStyle w:val="ListParagraph"/>
        <w:keepNext/>
        <w:spacing w:line="240" w:lineRule="auto"/>
        <w:ind w:left="0"/>
        <w:jc w:val="center"/>
      </w:pPr>
      <w:r>
        <w:rPr>
          <w:noProof/>
        </w:rPr>
        <w:drawing>
          <wp:inline distT="0" distB="0" distL="0" distR="0" wp14:anchorId="3BFA9222" wp14:editId="37538E29">
            <wp:extent cx="3523363" cy="617220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534494" cy="6191700"/>
                    </a:xfrm>
                    <a:prstGeom prst="rect">
                      <a:avLst/>
                    </a:prstGeom>
                  </pic:spPr>
                </pic:pic>
              </a:graphicData>
            </a:graphic>
          </wp:inline>
        </w:drawing>
      </w:r>
    </w:p>
    <w:p w14:paraId="43A8CA82" w14:textId="1BB3124F"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017C21">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7936FF">
            <w:pPr>
              <w:pStyle w:val="ListParagraph"/>
              <w:ind w:left="0"/>
              <w:jc w:val="center"/>
            </w:pPr>
            <w:r>
              <w:t>No</w:t>
            </w:r>
          </w:p>
        </w:tc>
        <w:tc>
          <w:tcPr>
            <w:tcW w:w="3402" w:type="dxa"/>
            <w:vAlign w:val="center"/>
          </w:tcPr>
          <w:p w14:paraId="2AC93044" w14:textId="27DF41BB" w:rsidR="00140F9E" w:rsidRDefault="00140F9E" w:rsidP="007936FF">
            <w:pPr>
              <w:pStyle w:val="ListParagraph"/>
              <w:ind w:left="0"/>
              <w:jc w:val="center"/>
            </w:pPr>
            <w:r>
              <w:t>Nama Perangkat Keras</w:t>
            </w:r>
          </w:p>
        </w:tc>
        <w:tc>
          <w:tcPr>
            <w:tcW w:w="3827" w:type="dxa"/>
            <w:vAlign w:val="center"/>
          </w:tcPr>
          <w:p w14:paraId="034D7500" w14:textId="10FDA963" w:rsidR="00140F9E" w:rsidRDefault="00140F9E" w:rsidP="007936FF">
            <w:pPr>
              <w:pStyle w:val="ListParagraph"/>
              <w:ind w:left="0"/>
              <w:jc w:val="center"/>
            </w:pPr>
            <w:r>
              <w:t>Pin Pada Raspberry</w:t>
            </w:r>
          </w:p>
        </w:tc>
      </w:tr>
      <w:tr w:rsidR="00140F9E" w14:paraId="3870210C" w14:textId="77777777" w:rsidTr="00843822">
        <w:tc>
          <w:tcPr>
            <w:tcW w:w="704" w:type="dxa"/>
          </w:tcPr>
          <w:p w14:paraId="657CC71A" w14:textId="4F8DA13D" w:rsidR="00140F9E" w:rsidRDefault="00140F9E" w:rsidP="007936FF">
            <w:pPr>
              <w:pStyle w:val="ListParagraph"/>
              <w:ind w:left="0"/>
              <w:jc w:val="both"/>
            </w:pPr>
            <w:r>
              <w:t>1</w:t>
            </w:r>
          </w:p>
        </w:tc>
        <w:tc>
          <w:tcPr>
            <w:tcW w:w="3402" w:type="dxa"/>
          </w:tcPr>
          <w:p w14:paraId="7EEF204F" w14:textId="48BF8628" w:rsidR="00140F9E" w:rsidRDefault="00140F9E" w:rsidP="007936FF">
            <w:pPr>
              <w:pStyle w:val="ListParagraph"/>
              <w:ind w:left="0"/>
              <w:jc w:val="both"/>
            </w:pPr>
            <w:r>
              <w:t>Kamera</w:t>
            </w:r>
          </w:p>
        </w:tc>
        <w:tc>
          <w:tcPr>
            <w:tcW w:w="3827" w:type="dxa"/>
          </w:tcPr>
          <w:p w14:paraId="36B77E2C" w14:textId="6ABCC33F" w:rsidR="00140F9E" w:rsidRDefault="00843822" w:rsidP="007936FF">
            <w:pPr>
              <w:pStyle w:val="ListParagraph"/>
              <w:ind w:left="0"/>
              <w:jc w:val="both"/>
            </w:pPr>
            <w:r>
              <w:t>SCL, SDA, VCC, GND</w:t>
            </w:r>
          </w:p>
        </w:tc>
      </w:tr>
      <w:tr w:rsidR="00140F9E" w14:paraId="274806C9" w14:textId="77777777" w:rsidTr="00843822">
        <w:tc>
          <w:tcPr>
            <w:tcW w:w="704" w:type="dxa"/>
          </w:tcPr>
          <w:p w14:paraId="40B092A4" w14:textId="076F8B7D" w:rsidR="00140F9E" w:rsidRDefault="00140F9E" w:rsidP="007936FF">
            <w:pPr>
              <w:pStyle w:val="ListParagraph"/>
              <w:ind w:left="0"/>
              <w:jc w:val="both"/>
            </w:pPr>
            <w:r>
              <w:t>2</w:t>
            </w:r>
          </w:p>
        </w:tc>
        <w:tc>
          <w:tcPr>
            <w:tcW w:w="3402" w:type="dxa"/>
          </w:tcPr>
          <w:p w14:paraId="50F669C8" w14:textId="602681A9" w:rsidR="00140F9E" w:rsidRDefault="00843822" w:rsidP="007936FF">
            <w:pPr>
              <w:pStyle w:val="ListParagraph"/>
              <w:ind w:left="0"/>
              <w:jc w:val="both"/>
            </w:pPr>
            <w:r>
              <w:t>Sensor Ultrasonik HC-SR 04</w:t>
            </w:r>
          </w:p>
        </w:tc>
        <w:tc>
          <w:tcPr>
            <w:tcW w:w="3827" w:type="dxa"/>
          </w:tcPr>
          <w:p w14:paraId="1844ED15" w14:textId="2F11797A" w:rsidR="00140F9E" w:rsidRDefault="00843822" w:rsidP="007936FF">
            <w:pPr>
              <w:pStyle w:val="ListParagraph"/>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7936FF">
            <w:pPr>
              <w:pStyle w:val="ListParagraph"/>
              <w:ind w:left="0"/>
              <w:jc w:val="both"/>
            </w:pPr>
            <w:r>
              <w:t>3</w:t>
            </w:r>
          </w:p>
        </w:tc>
        <w:tc>
          <w:tcPr>
            <w:tcW w:w="3402" w:type="dxa"/>
          </w:tcPr>
          <w:p w14:paraId="581EBCE5" w14:textId="55AA01D7" w:rsidR="00140F9E" w:rsidRDefault="00843822" w:rsidP="007936FF">
            <w:pPr>
              <w:pStyle w:val="ListParagraph"/>
              <w:ind w:left="0"/>
              <w:jc w:val="both"/>
            </w:pPr>
            <w:r>
              <w:t>Earphone</w:t>
            </w:r>
          </w:p>
        </w:tc>
        <w:tc>
          <w:tcPr>
            <w:tcW w:w="3827" w:type="dxa"/>
          </w:tcPr>
          <w:p w14:paraId="2E418618" w14:textId="6277EC34" w:rsidR="00140F9E" w:rsidRDefault="00843822" w:rsidP="007936FF">
            <w:pPr>
              <w:pStyle w:val="ListParagraph"/>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7" w:name="_Toc517438954"/>
      <w:r>
        <w:rPr>
          <w:b/>
        </w:rPr>
        <w:t>Perancangan</w:t>
      </w:r>
      <w:r w:rsidR="00DD641C" w:rsidRPr="00DD641C">
        <w:rPr>
          <w:b/>
        </w:rPr>
        <w:t xml:space="preserve"> </w:t>
      </w:r>
      <w:r w:rsidR="00DD641C" w:rsidRPr="00DD641C">
        <w:rPr>
          <w:b/>
          <w:i/>
        </w:rPr>
        <w:t>Software</w:t>
      </w:r>
      <w:bookmarkEnd w:id="27"/>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7936FF">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28" type="#_x0000_t75" style="width:100pt;height:639.9pt" o:ole="">
            <v:imagedata r:id="rId20" o:title=""/>
          </v:shape>
          <o:OLEObject Type="Embed" ProgID="Visio.Drawing.15" ShapeID="_x0000_i1028" DrawAspect="Content" ObjectID="_1592070979" r:id="rId26"/>
        </w:object>
      </w:r>
    </w:p>
    <w:p w14:paraId="5A8D7DA9" w14:textId="683CD805" w:rsidR="004D59FB" w:rsidRDefault="00221F76" w:rsidP="00221F76">
      <w:pPr>
        <w:pStyle w:val="Caption"/>
      </w:pPr>
      <w:r>
        <w:t xml:space="preserve">Gambar </w:t>
      </w:r>
      <w:r w:rsidR="004E2A4B">
        <w:rPr>
          <w:noProof/>
        </w:rPr>
        <w:fldChar w:fldCharType="begin"/>
      </w:r>
      <w:r w:rsidR="004E2A4B">
        <w:rPr>
          <w:noProof/>
        </w:rPr>
        <w:instrText xml:space="preserve"> SEQ Gambar \* ARABIC </w:instrText>
      </w:r>
      <w:r w:rsidR="004E2A4B">
        <w:rPr>
          <w:noProof/>
        </w:rPr>
        <w:fldChar w:fldCharType="separate"/>
      </w:r>
      <w:r w:rsidR="00017C21">
        <w:rPr>
          <w:noProof/>
        </w:rPr>
        <w:t>6</w:t>
      </w:r>
      <w:r w:rsidR="004E2A4B">
        <w:rPr>
          <w:noProof/>
        </w:rPr>
        <w:fldChar w:fldCharType="end"/>
      </w:r>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8" w:name="_Toc517438955"/>
      <w:r>
        <w:rPr>
          <w:b/>
        </w:rPr>
        <w:lastRenderedPageBreak/>
        <w:t>Pengujian</w:t>
      </w:r>
      <w:bookmarkEnd w:id="28"/>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9" w:name="_Toc517438956"/>
      <w:r>
        <w:rPr>
          <w:b/>
        </w:rPr>
        <w:t>Pengujian Sistem</w:t>
      </w:r>
      <w:bookmarkEnd w:id="29"/>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30" w:name="_Toc517438957"/>
      <w:r>
        <w:rPr>
          <w:b/>
        </w:rPr>
        <w:t>Implementasi</w:t>
      </w:r>
      <w:bookmarkEnd w:id="30"/>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31" w:name="_Toc517438958"/>
      <w:r>
        <w:rPr>
          <w:b/>
        </w:rPr>
        <w:t>Penutup</w:t>
      </w:r>
      <w:bookmarkEnd w:id="31"/>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2" w:name="_Toc517438959"/>
      <w:r w:rsidRPr="00A566C2">
        <w:rPr>
          <w:b/>
        </w:rPr>
        <w:t>Jadwal Penelitian</w:t>
      </w:r>
      <w:bookmarkEnd w:id="32"/>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1F86B87" w:rsidR="00CA2610" w:rsidRPr="00B3331A" w:rsidRDefault="00CA2610" w:rsidP="009D469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17C21">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9D4690">
            <w:pPr>
              <w:pStyle w:val="ListParagraph"/>
              <w:autoSpaceDE w:val="0"/>
              <w:autoSpaceDN w:val="0"/>
              <w:adjustRightInd w:val="0"/>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2179" w:type="dxa"/>
            <w:vMerge/>
          </w:tcPr>
          <w:p w14:paraId="55E0630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C439E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9D4690">
            <w:pPr>
              <w:pStyle w:val="ListParagraph"/>
              <w:autoSpaceDE w:val="0"/>
              <w:autoSpaceDN w:val="0"/>
              <w:adjustRightInd w:val="0"/>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9D4690">
            <w:pPr>
              <w:pStyle w:val="ListParagraph"/>
              <w:autoSpaceDE w:val="0"/>
              <w:autoSpaceDN w:val="0"/>
              <w:adjustRightInd w:val="0"/>
              <w:ind w:left="0"/>
              <w:jc w:val="both"/>
              <w:rPr>
                <w:rFonts w:cs="Times New Roman"/>
                <w:color w:val="7F7F7F" w:themeColor="text1" w:themeTint="80"/>
                <w:szCs w:val="24"/>
              </w:rPr>
            </w:pPr>
          </w:p>
        </w:tc>
        <w:tc>
          <w:tcPr>
            <w:tcW w:w="336" w:type="dxa"/>
          </w:tcPr>
          <w:p w14:paraId="69FCFA8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924247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A9813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72FB07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B90D4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6E3C448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91D81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BF7334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771AB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75498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20B4CFE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53982E8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tcPr>
          <w:p w14:paraId="103DBC9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9D4690">
            <w:pPr>
              <w:pStyle w:val="ListParagraph"/>
              <w:autoSpaceDE w:val="0"/>
              <w:autoSpaceDN w:val="0"/>
              <w:adjustRightInd w:val="0"/>
              <w:ind w:left="0"/>
              <w:jc w:val="both"/>
              <w:rPr>
                <w:rFonts w:cs="Times New Roman"/>
                <w:color w:val="000000"/>
                <w:szCs w:val="24"/>
              </w:rPr>
            </w:pPr>
            <w:r>
              <w:t>Desain Sistem</w:t>
            </w:r>
          </w:p>
        </w:tc>
        <w:tc>
          <w:tcPr>
            <w:tcW w:w="336" w:type="dxa"/>
          </w:tcPr>
          <w:p w14:paraId="4AA72FBA"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ADED51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21A21AD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99D807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A56140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34AE5E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B6279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DDFDA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E57B01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50AB7A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734209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9D4690">
            <w:pPr>
              <w:pStyle w:val="ListParagraph"/>
              <w:autoSpaceDE w:val="0"/>
              <w:autoSpaceDN w:val="0"/>
              <w:adjustRightInd w:val="0"/>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66AB7E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71D9E8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57DF83"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426741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240657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B81F25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92A233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095C36E"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C7733B1"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9D4690">
            <w:pPr>
              <w:pStyle w:val="ListParagraph"/>
              <w:autoSpaceDE w:val="0"/>
              <w:autoSpaceDN w:val="0"/>
              <w:adjustRightInd w:val="0"/>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9D4690">
            <w:pPr>
              <w:pStyle w:val="ListParagraph"/>
              <w:autoSpaceDE w:val="0"/>
              <w:autoSpaceDN w:val="0"/>
              <w:adjustRightInd w:val="0"/>
              <w:ind w:left="0"/>
              <w:rPr>
                <w:rFonts w:cs="Times New Roman"/>
                <w:color w:val="000000"/>
                <w:szCs w:val="24"/>
              </w:rPr>
            </w:pPr>
            <w:r w:rsidRPr="00B666E4">
              <w:t>Implementatisi</w:t>
            </w:r>
          </w:p>
        </w:tc>
        <w:tc>
          <w:tcPr>
            <w:tcW w:w="336" w:type="dxa"/>
          </w:tcPr>
          <w:p w14:paraId="172096CB"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845A69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314B538"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78C7F6"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509BFF1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0B94D95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8638260"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C8D828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BD647B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168A38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4F9E0549"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7C3DA745"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auto"/>
          </w:tcPr>
          <w:p w14:paraId="6446F587"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9D4690">
            <w:pPr>
              <w:pStyle w:val="ListParagraph"/>
              <w:autoSpaceDE w:val="0"/>
              <w:autoSpaceDN w:val="0"/>
              <w:adjustRightInd w:val="0"/>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3" w:name="_Toc517438960"/>
      <w:r>
        <w:lastRenderedPageBreak/>
        <w:t>Daftar Pustaka</w:t>
      </w:r>
      <w:bookmarkEnd w:id="33"/>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3EC4DEBE" w14:textId="77777777" w:rsidR="00E41930" w:rsidRDefault="00320C29" w:rsidP="00E41930">
              <w:pPr>
                <w:pStyle w:val="Bibliography"/>
                <w:ind w:left="720" w:hanging="720"/>
                <w:rPr>
                  <w:noProof/>
                  <w:szCs w:val="24"/>
                </w:rPr>
              </w:pPr>
              <w:r>
                <w:fldChar w:fldCharType="begin"/>
              </w:r>
              <w:r>
                <w:instrText xml:space="preserve"> BIBLIOGRAPHY </w:instrText>
              </w:r>
              <w:r>
                <w:fldChar w:fldCharType="separate"/>
              </w:r>
              <w:r w:rsidR="00E41930">
                <w:rPr>
                  <w:noProof/>
                </w:rPr>
                <w:t xml:space="preserve">Asa, M. E. (2013). Implementasi Sensor Ultrasonik sebagai Pemandu Jalan Bagi Tuna Netra berbasis Mikrokontroller ATMEGA8L. </w:t>
              </w:r>
              <w:r w:rsidR="00E41930">
                <w:rPr>
                  <w:i/>
                  <w:iCs/>
                  <w:noProof/>
                </w:rPr>
                <w:t>Jurnal Teknologi Informasi</w:t>
              </w:r>
              <w:r w:rsidR="00E41930">
                <w:rPr>
                  <w:noProof/>
                </w:rPr>
                <w:t>, (pp. 169-180).</w:t>
              </w:r>
            </w:p>
            <w:p w14:paraId="21A1E89B" w14:textId="77777777" w:rsidR="00E41930" w:rsidRDefault="00E41930" w:rsidP="00E41930">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B654405" w14:textId="77777777" w:rsidR="00E41930" w:rsidRDefault="00E41930" w:rsidP="00E41930">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56EF591E" w14:textId="77777777" w:rsidR="00E41930" w:rsidRDefault="00E41930" w:rsidP="00E41930">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373AC3EB" w14:textId="77777777" w:rsidR="00E41930" w:rsidRDefault="00E41930" w:rsidP="00E41930">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47AD70D" w14:textId="77777777" w:rsidR="00E41930" w:rsidRDefault="00E41930" w:rsidP="00E41930">
              <w:pPr>
                <w:pStyle w:val="Bibliography"/>
                <w:ind w:left="720" w:hanging="720"/>
                <w:rPr>
                  <w:noProof/>
                </w:rPr>
              </w:pPr>
              <w:r>
                <w:rPr>
                  <w:noProof/>
                </w:rPr>
                <w:t xml:space="preserve">N. P., &amp; H. K. (2015). Studi Pengembangan Prototype knowledge management pada pengecekan judul tugas akhir atau skripsi fakultas komputer IBI Darmaraja. </w:t>
              </w:r>
              <w:r>
                <w:rPr>
                  <w:i/>
                  <w:iCs/>
                  <w:noProof/>
                </w:rPr>
                <w:t>Konfrensi nasional sistem dan informatika</w:t>
              </w:r>
              <w:r>
                <w:rPr>
                  <w:noProof/>
                </w:rPr>
                <w:t>, 48-53.</w:t>
              </w:r>
            </w:p>
            <w:p w14:paraId="5798EEE7" w14:textId="77777777" w:rsidR="00E41930" w:rsidRDefault="00E41930" w:rsidP="00E41930">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1120450" w14:textId="77777777" w:rsidR="00E41930" w:rsidRDefault="00E41930" w:rsidP="00E41930">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4B3C3639" w14:textId="77777777" w:rsidR="00E41930" w:rsidRDefault="00E41930" w:rsidP="00E41930">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5FF8F548" w14:textId="77777777" w:rsidR="00E41930" w:rsidRDefault="00E41930" w:rsidP="00E41930">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6CE6BD6B" w14:textId="77777777" w:rsidR="00E41930" w:rsidRDefault="00E41930" w:rsidP="00E41930">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E41930">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0F3940" w14:textId="77777777" w:rsidR="00940A38" w:rsidRDefault="00940A38" w:rsidP="00CD1D90">
      <w:pPr>
        <w:spacing w:line="240" w:lineRule="auto"/>
      </w:pPr>
      <w:r>
        <w:separator/>
      </w:r>
    </w:p>
  </w:endnote>
  <w:endnote w:type="continuationSeparator" w:id="0">
    <w:p w14:paraId="45532C01" w14:textId="77777777" w:rsidR="00940A38" w:rsidRDefault="00940A38"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EF5817" w:rsidRDefault="00EF5817">
    <w:pPr>
      <w:pStyle w:val="Footer"/>
      <w:jc w:val="center"/>
    </w:pPr>
  </w:p>
  <w:p w14:paraId="1F6019FE" w14:textId="77777777" w:rsidR="00EF5817" w:rsidRDefault="00EF581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EF5817" w:rsidRDefault="00EF581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EF5817" w:rsidRDefault="00EF58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EF5817" w:rsidRDefault="00EF5817">
    <w:pPr>
      <w:pStyle w:val="Footer"/>
      <w:jc w:val="center"/>
    </w:pPr>
  </w:p>
  <w:p w14:paraId="3C12DDED" w14:textId="77777777" w:rsidR="00EF5817" w:rsidRDefault="00EF581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EF5817" w:rsidRDefault="00EF58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171C73" w14:textId="77777777" w:rsidR="00940A38" w:rsidRDefault="00940A38" w:rsidP="00CD1D90">
      <w:pPr>
        <w:spacing w:line="240" w:lineRule="auto"/>
      </w:pPr>
      <w:r>
        <w:separator/>
      </w:r>
    </w:p>
  </w:footnote>
  <w:footnote w:type="continuationSeparator" w:id="0">
    <w:p w14:paraId="2FFF15C0" w14:textId="77777777" w:rsidR="00940A38" w:rsidRDefault="00940A38"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EF5817" w:rsidRDefault="00EF5817">
    <w:pPr>
      <w:pStyle w:val="Header"/>
      <w:jc w:val="right"/>
    </w:pPr>
  </w:p>
  <w:p w14:paraId="1B26A19F" w14:textId="77777777" w:rsidR="00EF5817" w:rsidRDefault="00EF581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EF5817" w:rsidRDefault="00EF5817">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EF5817" w:rsidRDefault="00EF581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EF5817" w:rsidRDefault="00EF5817">
    <w:pPr>
      <w:pStyle w:val="Header"/>
      <w:jc w:val="right"/>
    </w:pPr>
  </w:p>
  <w:p w14:paraId="2FADDA46" w14:textId="77777777" w:rsidR="00EF5817" w:rsidRDefault="00EF581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EF5817" w:rsidRDefault="00EF5817">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EF5817" w:rsidRDefault="00EF581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EF5817" w:rsidRDefault="00EF5817">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EF5817" w:rsidRDefault="00EF581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EF5817" w:rsidRDefault="00EF5817">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EF5817" w:rsidRDefault="00EF58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17C21"/>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900F1"/>
    <w:rsid w:val="00293C8D"/>
    <w:rsid w:val="002A29BB"/>
    <w:rsid w:val="002B1598"/>
    <w:rsid w:val="002B306E"/>
    <w:rsid w:val="002B70B5"/>
    <w:rsid w:val="002D3C2E"/>
    <w:rsid w:val="002D454B"/>
    <w:rsid w:val="002E045B"/>
    <w:rsid w:val="003028B0"/>
    <w:rsid w:val="003060FA"/>
    <w:rsid w:val="00311570"/>
    <w:rsid w:val="00320C29"/>
    <w:rsid w:val="00321BE4"/>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E2A4B"/>
    <w:rsid w:val="004F10A3"/>
    <w:rsid w:val="004F128A"/>
    <w:rsid w:val="00500FA9"/>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5CB5"/>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36FF"/>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0232"/>
    <w:rsid w:val="008B1265"/>
    <w:rsid w:val="008C6F5D"/>
    <w:rsid w:val="008D7B49"/>
    <w:rsid w:val="008E4739"/>
    <w:rsid w:val="008E4B3E"/>
    <w:rsid w:val="008E54A0"/>
    <w:rsid w:val="008F217B"/>
    <w:rsid w:val="00902BF1"/>
    <w:rsid w:val="00912ACD"/>
    <w:rsid w:val="00913011"/>
    <w:rsid w:val="00922745"/>
    <w:rsid w:val="00940A38"/>
    <w:rsid w:val="009520BD"/>
    <w:rsid w:val="00977A7A"/>
    <w:rsid w:val="00984BD5"/>
    <w:rsid w:val="009867BE"/>
    <w:rsid w:val="009908BD"/>
    <w:rsid w:val="009A7BFC"/>
    <w:rsid w:val="009C02EA"/>
    <w:rsid w:val="009C04B5"/>
    <w:rsid w:val="009C46E2"/>
    <w:rsid w:val="009D4690"/>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84D4E"/>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22F5"/>
    <w:rsid w:val="00CB6AEB"/>
    <w:rsid w:val="00CC3AC6"/>
    <w:rsid w:val="00CD1D90"/>
    <w:rsid w:val="00CD302B"/>
    <w:rsid w:val="00CD4901"/>
    <w:rsid w:val="00CE6CE8"/>
    <w:rsid w:val="00CF0869"/>
    <w:rsid w:val="00CF2EA3"/>
    <w:rsid w:val="00D0511B"/>
    <w:rsid w:val="00D16BFB"/>
    <w:rsid w:val="00D25E80"/>
    <w:rsid w:val="00D5754E"/>
    <w:rsid w:val="00D74270"/>
    <w:rsid w:val="00D77B7E"/>
    <w:rsid w:val="00D94358"/>
    <w:rsid w:val="00DA4B37"/>
    <w:rsid w:val="00DB09C9"/>
    <w:rsid w:val="00DB1C9B"/>
    <w:rsid w:val="00DB3ACA"/>
    <w:rsid w:val="00DB5637"/>
    <w:rsid w:val="00DB6B80"/>
    <w:rsid w:val="00DD07DD"/>
    <w:rsid w:val="00DD641C"/>
    <w:rsid w:val="00DE33C6"/>
    <w:rsid w:val="00E1314A"/>
    <w:rsid w:val="00E2219C"/>
    <w:rsid w:val="00E229C7"/>
    <w:rsid w:val="00E41930"/>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5817"/>
    <w:rsid w:val="00EF6E0D"/>
    <w:rsid w:val="00F22E86"/>
    <w:rsid w:val="00F419CF"/>
    <w:rsid w:val="00F47F27"/>
    <w:rsid w:val="00F70714"/>
    <w:rsid w:val="00F713C9"/>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56977413">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03648177">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59465266">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3473053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823809170">
      <w:bodyDiv w:val="1"/>
      <w:marLeft w:val="0"/>
      <w:marRight w:val="0"/>
      <w:marTop w:val="0"/>
      <w:marBottom w:val="0"/>
      <w:divBdr>
        <w:top w:val="none" w:sz="0" w:space="0" w:color="auto"/>
        <w:left w:val="none" w:sz="0" w:space="0" w:color="auto"/>
        <w:bottom w:val="none" w:sz="0" w:space="0" w:color="auto"/>
        <w:right w:val="none" w:sz="0" w:space="0" w:color="auto"/>
      </w:divBdr>
    </w:div>
    <w:div w:id="1850220829">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12755780">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 w:id="208590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0</b:RefOrder>
  </b:Source>
  <b:Source>
    <b:Tag>Nen15</b:Tag>
    <b:SourceType>JournalArticle</b:SourceType>
    <b:Guid>{15C8EC02-5A39-476E-9775-3F09E2BA9874}</b:Guid>
    <b:Title>Studi Pengembangan Prototype knowledge management pada pengecekan judul tugas akhir atau skripsi fakultas komputer IBI Darmaraja</b:Title>
    <b:Year>2015</b:Year>
    <b:JournalName>Konfrensi nasional sistem dan informatika</b:JournalName>
    <b:Pages>48-53</b:Pages>
    <b:Author>
      <b:Author>
        <b:NameList>
          <b:Person>
            <b:Middle>Purwati</b:Middle>
            <b:First>Neni </b:First>
          </b:Person>
          <b:Person>
            <b:Middle>Kurniawan</b:Middle>
            <b:First>Hendra </b:First>
          </b:Person>
        </b:NameList>
      </b:Author>
    </b:Author>
    <b:RefOrder>11</b:RefOrder>
  </b:Source>
</b:Sources>
</file>

<file path=customXml/itemProps1.xml><?xml version="1.0" encoding="utf-8"?>
<ds:datastoreItem xmlns:ds="http://schemas.openxmlformats.org/officeDocument/2006/customXml" ds:itemID="{CA17FFDB-F65A-465E-B572-F31EB3C1B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0</TotalTime>
  <Pages>24</Pages>
  <Words>4615</Words>
  <Characters>26308</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70</cp:revision>
  <cp:lastPrinted>2018-06-22T07:18:00Z</cp:lastPrinted>
  <dcterms:created xsi:type="dcterms:W3CDTF">2018-02-25T14:54:00Z</dcterms:created>
  <dcterms:modified xsi:type="dcterms:W3CDTF">2018-07-02T14:10:00Z</dcterms:modified>
</cp:coreProperties>
</file>